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1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E74942" w:rsidRPr="00E8700A" w:rsidTr="00E74942">
        <w:tc>
          <w:tcPr>
            <w:tcW w:w="1416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E74942" w:rsidRPr="00E8700A" w:rsidTr="00E74942">
        <w:tc>
          <w:tcPr>
            <w:tcW w:w="1416" w:type="dxa"/>
          </w:tcPr>
          <w:p w:rsidR="00E74942" w:rsidRPr="000D14B1" w:rsidRDefault="00E74942" w:rsidP="007D3DDE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0D14B1">
              <w:rPr>
                <w:rFonts w:ascii="新細明體" w:hAnsi="新細明體" w:hint="eastAsia"/>
                <w:lang w:eastAsia="zh-TW"/>
              </w:rPr>
              <w:t>2011/11/02</w:t>
            </w:r>
          </w:p>
        </w:tc>
        <w:tc>
          <w:tcPr>
            <w:tcW w:w="1010" w:type="dxa"/>
          </w:tcPr>
          <w:p w:rsidR="00E74942" w:rsidRPr="000D14B1" w:rsidRDefault="00E74942" w:rsidP="007D3DDE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0D14B1">
              <w:rPr>
                <w:rFonts w:ascii="新細明體" w:hAnsi="新細明體" w:hint="eastAsia"/>
                <w:lang w:eastAsia="zh-TW"/>
              </w:rPr>
              <w:t>1.0</w:t>
            </w:r>
          </w:p>
        </w:tc>
        <w:tc>
          <w:tcPr>
            <w:tcW w:w="3953" w:type="dxa"/>
          </w:tcPr>
          <w:p w:rsidR="00E74942" w:rsidRPr="000D14B1" w:rsidRDefault="00E74942" w:rsidP="007D3DDE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0D14B1">
              <w:rPr>
                <w:rFonts w:ascii="新細明體" w:hAnsi="新細明體" w:hint="eastAsia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E74942" w:rsidRPr="000D14B1" w:rsidRDefault="00E74942" w:rsidP="007D3DDE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0D14B1">
              <w:rPr>
                <w:rFonts w:ascii="新細明體" w:hAnsi="新細明體" w:hint="eastAsia"/>
                <w:lang w:eastAsia="zh-TW"/>
              </w:rPr>
              <w:t>慈蓮</w:t>
            </w:r>
          </w:p>
        </w:tc>
        <w:tc>
          <w:tcPr>
            <w:tcW w:w="2071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E74942" w:rsidRPr="00E8700A" w:rsidTr="00E74942">
        <w:tc>
          <w:tcPr>
            <w:tcW w:w="1416" w:type="dxa"/>
          </w:tcPr>
          <w:p w:rsidR="00E74942" w:rsidRPr="00343A1A" w:rsidRDefault="00E74942" w:rsidP="007D3DDE">
            <w:pPr>
              <w:pStyle w:val="Tabletext"/>
              <w:rPr>
                <w:rFonts w:ascii="新細明體" w:hAnsi="新細明體" w:hint="eastAsia"/>
                <w:color w:val="7030A0"/>
                <w:lang w:eastAsia="zh-TW"/>
              </w:rPr>
            </w:pPr>
            <w:r w:rsidRPr="00343A1A">
              <w:rPr>
                <w:rFonts w:ascii="新細明體" w:hAnsi="新細明體" w:hint="eastAsia"/>
                <w:color w:val="7030A0"/>
                <w:lang w:eastAsia="zh-TW"/>
              </w:rPr>
              <w:t>2011/12/30</w:t>
            </w:r>
          </w:p>
        </w:tc>
        <w:tc>
          <w:tcPr>
            <w:tcW w:w="1010" w:type="dxa"/>
          </w:tcPr>
          <w:p w:rsidR="00E74942" w:rsidRPr="00343A1A" w:rsidRDefault="00E74942" w:rsidP="007D3DDE">
            <w:pPr>
              <w:pStyle w:val="Tabletext"/>
              <w:rPr>
                <w:rFonts w:ascii="新細明體" w:hAnsi="新細明體" w:hint="eastAsia"/>
                <w:color w:val="7030A0"/>
                <w:lang w:eastAsia="zh-TW"/>
              </w:rPr>
            </w:pPr>
            <w:r w:rsidRPr="00343A1A">
              <w:rPr>
                <w:rFonts w:ascii="新細明體" w:hAnsi="新細明體" w:hint="eastAsia"/>
                <w:color w:val="7030A0"/>
                <w:lang w:eastAsia="zh-TW"/>
              </w:rPr>
              <w:t>1.1</w:t>
            </w:r>
          </w:p>
        </w:tc>
        <w:tc>
          <w:tcPr>
            <w:tcW w:w="3953" w:type="dxa"/>
          </w:tcPr>
          <w:p w:rsidR="00E74942" w:rsidRPr="00343A1A" w:rsidRDefault="00E74942" w:rsidP="007D3DDE">
            <w:pPr>
              <w:pStyle w:val="Tabletext"/>
              <w:rPr>
                <w:rFonts w:ascii="新細明體" w:hAnsi="新細明體" w:hint="eastAsia"/>
                <w:color w:val="7030A0"/>
                <w:lang w:eastAsia="zh-TW"/>
              </w:rPr>
            </w:pPr>
            <w:r w:rsidRPr="00343A1A">
              <w:rPr>
                <w:rFonts w:ascii="新細明體" w:hAnsi="新細明體" w:hint="eastAsia"/>
                <w:bCs/>
                <w:color w:val="7030A0"/>
                <w:lang w:eastAsia="zh-TW"/>
              </w:rPr>
              <w:t>增加醫院代碼.經手人ID新格式設定</w:t>
            </w:r>
          </w:p>
        </w:tc>
        <w:tc>
          <w:tcPr>
            <w:tcW w:w="1566" w:type="dxa"/>
          </w:tcPr>
          <w:p w:rsidR="00E74942" w:rsidRPr="00343A1A" w:rsidRDefault="00E74942" w:rsidP="007D3DDE">
            <w:pPr>
              <w:pStyle w:val="Tabletext"/>
              <w:rPr>
                <w:rFonts w:ascii="新細明體" w:hAnsi="新細明體" w:hint="eastAsia"/>
                <w:color w:val="7030A0"/>
                <w:lang w:eastAsia="zh-TW"/>
              </w:rPr>
            </w:pPr>
            <w:r w:rsidRPr="00343A1A">
              <w:rPr>
                <w:rFonts w:ascii="新細明體" w:hAnsi="新細明體" w:hint="eastAsia"/>
                <w:color w:val="7030A0"/>
                <w:lang w:eastAsia="zh-TW"/>
              </w:rPr>
              <w:t>慈蓮</w:t>
            </w:r>
          </w:p>
        </w:tc>
        <w:tc>
          <w:tcPr>
            <w:tcW w:w="2071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E74942" w:rsidRPr="00E8700A" w:rsidTr="00E74942">
        <w:tc>
          <w:tcPr>
            <w:tcW w:w="1416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  <w:lang w:eastAsia="zh-TW"/>
              </w:rPr>
              <w:t>2012/05/08</w:t>
            </w:r>
          </w:p>
        </w:tc>
        <w:tc>
          <w:tcPr>
            <w:tcW w:w="1010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  <w:lang w:eastAsia="zh-TW"/>
              </w:rPr>
              <w:t>1.2</w:t>
            </w:r>
          </w:p>
        </w:tc>
        <w:tc>
          <w:tcPr>
            <w:tcW w:w="3953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bCs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bCs/>
                <w:color w:val="943634"/>
                <w:lang w:eastAsia="zh-TW"/>
              </w:rPr>
              <w:t>增加保險金代號</w:t>
            </w:r>
          </w:p>
        </w:tc>
        <w:tc>
          <w:tcPr>
            <w:tcW w:w="1566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  <w:lang w:eastAsia="zh-TW"/>
              </w:rPr>
              <w:t>慈蓮</w:t>
            </w:r>
          </w:p>
        </w:tc>
        <w:tc>
          <w:tcPr>
            <w:tcW w:w="2071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E74942" w:rsidRPr="00E8700A" w:rsidTr="00E74942">
        <w:tc>
          <w:tcPr>
            <w:tcW w:w="1416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  <w:lang w:eastAsia="zh-TW"/>
              </w:rPr>
              <w:t>2013/06/10</w:t>
            </w:r>
          </w:p>
        </w:tc>
        <w:tc>
          <w:tcPr>
            <w:tcW w:w="1010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  <w:lang w:eastAsia="zh-TW"/>
              </w:rPr>
              <w:t>1.3</w:t>
            </w:r>
          </w:p>
        </w:tc>
        <w:tc>
          <w:tcPr>
            <w:tcW w:w="3953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bCs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bCs/>
                <w:color w:val="4F6228"/>
                <w:lang w:eastAsia="zh-TW"/>
              </w:rPr>
              <w:t>增加被保人ID</w:t>
            </w:r>
          </w:p>
        </w:tc>
        <w:tc>
          <w:tcPr>
            <w:tcW w:w="1566" w:type="dxa"/>
          </w:tcPr>
          <w:p w:rsidR="00E74942" w:rsidRPr="00D65A37" w:rsidRDefault="00E74942" w:rsidP="007D3DDE">
            <w:pPr>
              <w:pStyle w:val="Tabletext"/>
              <w:rPr>
                <w:rFonts w:ascii="新細明體" w:hAnsi="新細明體" w:hint="eastAsia"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  <w:lang w:eastAsia="zh-TW"/>
              </w:rPr>
              <w:t>慈蓮</w:t>
            </w:r>
          </w:p>
        </w:tc>
        <w:tc>
          <w:tcPr>
            <w:tcW w:w="2071" w:type="dxa"/>
          </w:tcPr>
          <w:p w:rsidR="00E74942" w:rsidRPr="00BD5672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E74942" w:rsidRPr="00E8700A" w:rsidTr="00E74942">
        <w:tc>
          <w:tcPr>
            <w:tcW w:w="1416" w:type="dxa"/>
          </w:tcPr>
          <w:p w:rsidR="00E74942" w:rsidRPr="007D3DDE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2014/09/03</w:t>
            </w:r>
          </w:p>
        </w:tc>
        <w:tc>
          <w:tcPr>
            <w:tcW w:w="1010" w:type="dxa"/>
          </w:tcPr>
          <w:p w:rsidR="00E74942" w:rsidRPr="007D3DDE" w:rsidRDefault="00E74942" w:rsidP="007D3DD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cs="Courier New" w:hint="eastAsia"/>
                <w:color w:val="E36C0A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E74942" w:rsidRPr="007D3DDE" w:rsidRDefault="005C2D8A" w:rsidP="007D3DDE">
            <w:pPr>
              <w:spacing w:line="240" w:lineRule="atLeast"/>
              <w:rPr>
                <w:rFonts w:ascii="細明體" w:eastAsia="細明體" w:hAnsi="細明體" w:cs="Courier New" w:hint="eastAsia"/>
                <w:color w:val="E36C0A"/>
                <w:sz w:val="20"/>
                <w:szCs w:val="20"/>
              </w:rPr>
            </w:pPr>
            <w:r w:rsidRPr="005C2D8A">
              <w:rPr>
                <w:rFonts w:ascii="細明體" w:eastAsia="細明體" w:hAnsi="細明體" w:cs="Courier New" w:hint="eastAsia"/>
                <w:color w:val="E36C0A"/>
                <w:sz w:val="20"/>
                <w:szCs w:val="20"/>
              </w:rPr>
              <w:t>申請書140722000359社群評分系統建置: 增加社群編號撈取</w:t>
            </w:r>
          </w:p>
        </w:tc>
        <w:tc>
          <w:tcPr>
            <w:tcW w:w="1566" w:type="dxa"/>
          </w:tcPr>
          <w:p w:rsidR="00E74942" w:rsidRPr="007D3DDE" w:rsidRDefault="0076731E" w:rsidP="007D3DDE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7D3DDE">
              <w:rPr>
                <w:rFonts w:ascii="細明體" w:eastAsia="細明體" w:hAnsi="細明體" w:hint="eastAsia"/>
                <w:color w:val="E36C0A"/>
                <w:lang w:eastAsia="zh-TW"/>
              </w:rPr>
              <w:t>龎</w:t>
            </w:r>
            <w:r w:rsidR="00E74942" w:rsidRPr="007D3DDE">
              <w:rPr>
                <w:rFonts w:ascii="細明體" w:eastAsia="細明體" w:hAnsi="細明體" w:hint="eastAsia"/>
                <w:color w:val="E36C0A"/>
                <w:lang w:eastAsia="zh-TW"/>
              </w:rPr>
              <w:t>伯珊</w:t>
            </w:r>
          </w:p>
        </w:tc>
        <w:tc>
          <w:tcPr>
            <w:tcW w:w="2071" w:type="dxa"/>
          </w:tcPr>
          <w:p w:rsidR="00E74942" w:rsidRPr="007D3DDE" w:rsidRDefault="00E74942" w:rsidP="007D3DDE">
            <w:pPr>
              <w:spacing w:line="240" w:lineRule="atLeast"/>
              <w:rPr>
                <w:rFonts w:ascii="細明體" w:eastAsia="細明體" w:hAnsi="細明體" w:cs="Courier New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cs="Courier New"/>
                <w:color w:val="E36C0A"/>
                <w:sz w:val="20"/>
                <w:szCs w:val="20"/>
              </w:rPr>
              <w:t>140813000174</w:t>
            </w:r>
          </w:p>
        </w:tc>
      </w:tr>
      <w:tr w:rsidR="00C55332" w:rsidRPr="00E8700A" w:rsidTr="002F2632">
        <w:tc>
          <w:tcPr>
            <w:tcW w:w="14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332" w:rsidRDefault="00C55332" w:rsidP="00C55332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olor w:val="7030A0"/>
              </w:rPr>
              <w:t>2017/12/30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332" w:rsidRDefault="00C55332" w:rsidP="00C55332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/>
                <w:color w:val="7030A0"/>
              </w:rPr>
              <w:t>3</w:t>
            </w:r>
          </w:p>
        </w:tc>
        <w:tc>
          <w:tcPr>
            <w:tcW w:w="3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332" w:rsidRDefault="00C55332" w:rsidP="00C55332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E6D14">
              <w:rPr>
                <w:rFonts w:ascii="細明體" w:eastAsia="細明體" w:hAnsi="細明體" w:hint="eastAsia"/>
                <w:color w:val="7030A0"/>
              </w:rPr>
              <w:t>行政中心編制調整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332" w:rsidRPr="002B09C1" w:rsidRDefault="00C55332" w:rsidP="00C55332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E6D14">
              <w:rPr>
                <w:rFonts w:ascii="細明體" w:eastAsia="細明體" w:hAnsi="細明體"/>
                <w:color w:val="7030A0"/>
              </w:rPr>
              <w:t>伯珊</w:t>
            </w:r>
          </w:p>
        </w:tc>
        <w:tc>
          <w:tcPr>
            <w:tcW w:w="20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5332" w:rsidRPr="002B09C1" w:rsidRDefault="00C55332" w:rsidP="00C55332">
            <w:pPr>
              <w:pStyle w:val="Tabletext"/>
              <w:rPr>
                <w:bCs/>
                <w:lang w:eastAsia="zh-TW"/>
              </w:rPr>
            </w:pPr>
            <w:r w:rsidRPr="00BE6D14">
              <w:rPr>
                <w:b/>
                <w:bCs/>
              </w:rPr>
              <w:t>171218000847</w:t>
            </w:r>
          </w:p>
        </w:tc>
      </w:tr>
      <w:tr w:rsidR="003235A3" w:rsidRPr="00E8700A" w:rsidTr="002F2632">
        <w:tc>
          <w:tcPr>
            <w:tcW w:w="14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35A3" w:rsidRDefault="003235A3" w:rsidP="00C55332">
            <w:pPr>
              <w:pStyle w:val="Tabletext"/>
              <w:rPr>
                <w:rFonts w:ascii="細明體" w:eastAsia="細明體" w:hAnsi="細明體" w:hint="eastAsia"/>
                <w:color w:val="7030A0"/>
                <w:lang w:eastAsia="zh-TW"/>
              </w:rPr>
            </w:pPr>
            <w:r>
              <w:rPr>
                <w:rFonts w:ascii="細明體" w:eastAsia="細明體" w:hAnsi="細明體" w:hint="eastAsia"/>
                <w:color w:val="7030A0"/>
                <w:lang w:eastAsia="zh-TW"/>
              </w:rPr>
              <w:t>2019-08-20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35A3" w:rsidRDefault="003235A3" w:rsidP="00C55332">
            <w:pPr>
              <w:pStyle w:val="Tabletext"/>
              <w:rPr>
                <w:rFonts w:ascii="細明體" w:eastAsia="細明體" w:hAnsi="細明體" w:hint="eastAsia"/>
                <w:color w:val="7030A0"/>
                <w:lang w:eastAsia="zh-TW"/>
              </w:rPr>
            </w:pPr>
            <w:r>
              <w:rPr>
                <w:rFonts w:ascii="細明體" w:eastAsia="細明體" w:hAnsi="細明體" w:hint="eastAsia"/>
                <w:color w:val="7030A0"/>
                <w:lang w:eastAsia="zh-TW"/>
              </w:rPr>
              <w:t>4</w:t>
            </w:r>
          </w:p>
        </w:tc>
        <w:tc>
          <w:tcPr>
            <w:tcW w:w="3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35A3" w:rsidRPr="00BE6D14" w:rsidRDefault="003235A3" w:rsidP="00C55332">
            <w:pPr>
              <w:pStyle w:val="Tabletext"/>
              <w:rPr>
                <w:rFonts w:ascii="細明體" w:eastAsia="細明體" w:hAnsi="細明體" w:hint="eastAsia"/>
                <w:color w:val="7030A0"/>
                <w:lang w:eastAsia="zh-TW"/>
              </w:rPr>
            </w:pPr>
            <w:r>
              <w:rPr>
                <w:rFonts w:ascii="細明體" w:eastAsia="細明體" w:hAnsi="細明體" w:hint="eastAsia"/>
                <w:color w:val="7030A0"/>
                <w:lang w:eastAsia="zh-TW"/>
              </w:rPr>
              <w:t>PMD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35A3" w:rsidRPr="00BE6D14" w:rsidRDefault="003235A3" w:rsidP="00C55332">
            <w:pPr>
              <w:pStyle w:val="Tabletext"/>
              <w:rPr>
                <w:rFonts w:ascii="細明體" w:eastAsia="細明體" w:hAnsi="細明體" w:hint="eastAsia"/>
                <w:color w:val="7030A0"/>
                <w:lang w:eastAsia="zh-TW"/>
              </w:rPr>
            </w:pPr>
            <w:r>
              <w:rPr>
                <w:rFonts w:ascii="細明體" w:eastAsia="細明體" w:hAnsi="細明體" w:hint="eastAsia"/>
                <w:color w:val="7030A0"/>
                <w:lang w:eastAsia="zh-TW"/>
              </w:rPr>
              <w:t>洪啟豪</w:t>
            </w:r>
          </w:p>
        </w:tc>
        <w:tc>
          <w:tcPr>
            <w:tcW w:w="20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35A3" w:rsidRPr="00BE6D14" w:rsidRDefault="003235A3" w:rsidP="00C55332">
            <w:pPr>
              <w:pStyle w:val="Tabletext"/>
              <w:rPr>
                <w:b/>
                <w:bCs/>
              </w:rPr>
            </w:pPr>
          </w:p>
        </w:tc>
      </w:tr>
    </w:tbl>
    <w:p w:rsidR="002F1E48" w:rsidRDefault="002F1E48" w:rsidP="002F1E48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</w:p>
    <w:p w:rsidR="00C50512" w:rsidRPr="00F10011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C50512" w:rsidTr="007D3DDE">
        <w:tc>
          <w:tcPr>
            <w:tcW w:w="144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C50512" w:rsidRPr="00A1362F" w:rsidRDefault="00C50512" w:rsidP="007D3DDE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犯防篩選目標轉換批次</w:t>
            </w:r>
          </w:p>
        </w:tc>
      </w:tr>
      <w:tr w:rsidR="00C50512" w:rsidTr="007D3DDE">
        <w:tc>
          <w:tcPr>
            <w:tcW w:w="144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C50512" w:rsidRPr="003D07FE" w:rsidRDefault="00C50512" w:rsidP="007D3DDE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AA</w:t>
            </w:r>
            <w:r w:rsidRPr="000D14B1">
              <w:rPr>
                <w:rFonts w:ascii="新細明體" w:hAnsi="新細明體" w:hint="eastAsia"/>
                <w:sz w:val="20"/>
                <w:szCs w:val="20"/>
              </w:rPr>
              <w:t>S0_B002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C50512" w:rsidTr="007D3DDE">
        <w:tc>
          <w:tcPr>
            <w:tcW w:w="144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C50512" w:rsidTr="007D3DDE">
        <w:tc>
          <w:tcPr>
            <w:tcW w:w="144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將篩選目標轉換成保單號碼.事故者ID.受理編號</w:t>
            </w:r>
          </w:p>
        </w:tc>
      </w:tr>
      <w:tr w:rsidR="00C50512" w:rsidTr="007D3DDE">
        <w:tc>
          <w:tcPr>
            <w:tcW w:w="14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C50512" w:rsidTr="007D3DDE">
        <w:tc>
          <w:tcPr>
            <w:tcW w:w="14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C50512" w:rsidTr="007D3DDE">
        <w:tc>
          <w:tcPr>
            <w:tcW w:w="14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C50512" w:rsidTr="007D3DDE">
        <w:tc>
          <w:tcPr>
            <w:tcW w:w="1440" w:type="dxa"/>
          </w:tcPr>
          <w:p w:rsidR="00C50512" w:rsidRPr="00266B0D" w:rsidRDefault="00C50512" w:rsidP="007D3DD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C50512" w:rsidRPr="00E01490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C50512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C50512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C50512" w:rsidRPr="00F10011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8282" w:dyaOrig="2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13.25pt" o:ole="">
            <v:imagedata r:id="rId7" o:title=""/>
          </v:shape>
          <o:OLEObject Type="Embed" ProgID="Visio.Drawing.11" ShapeID="_x0000_i1025" DrawAspect="Content" ObjectID="_1657346332" r:id="rId8"/>
        </w:object>
      </w:r>
    </w:p>
    <w:p w:rsidR="00C50512" w:rsidRPr="00F10011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Pr="00F10011">
        <w:rPr>
          <w:rFonts w:ascii="細明體" w:eastAsia="細明體" w:hAnsi="細明體" w:hint="eastAsia"/>
          <w:b/>
          <w:kern w:val="2"/>
          <w:lang w:eastAsia="zh-TW"/>
        </w:rPr>
        <w:t>、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C50512" w:rsidTr="007D3DDE">
        <w:tc>
          <w:tcPr>
            <w:tcW w:w="794" w:type="dxa"/>
          </w:tcPr>
          <w:p w:rsidR="00C50512" w:rsidRPr="00226E08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C50512" w:rsidRPr="00662A71" w:rsidRDefault="00C50512" w:rsidP="007D3DD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C50512" w:rsidRPr="00226E08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理賠紀錄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DTAAB001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案件各保單理賠金額分配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DTAA</w:t>
            </w:r>
            <w:r w:rsidRPr="000D14B1">
              <w:rPr>
                <w:rFonts w:ascii="新細明體" w:hAnsi="新細明體" w:hint="eastAsia"/>
                <w:sz w:val="20"/>
                <w:szCs w:val="20"/>
              </w:rPr>
              <w:t>B002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醫療合併記錄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AB008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/>
                <w:sz w:val="20"/>
              </w:rPr>
              <w:t>案件各受款人理賠金額分配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AB010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理賠受理輸入申請書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AA010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理賠診斷書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DTAAA020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</w:rPr>
              <w:t>理賠事故原因代碼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AC010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壽險主約投保記錄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B0001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壽險附約投保記錄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B0002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壽險契約關係人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DTA</w:t>
            </w:r>
            <w:r w:rsidRPr="000D14B1">
              <w:rPr>
                <w:rFonts w:ascii="新細明體" w:hAnsi="新細明體" w:hint="eastAsia"/>
                <w:sz w:val="20"/>
                <w:szCs w:val="20"/>
              </w:rPr>
              <w:t>B0005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收費地址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B0006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經手人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DTAP0000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基本資料定義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DTAGA001_PROD_DEFI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員工個人資料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DTA0_EMPLOYEE_WORK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50512" w:rsidRPr="00226E08" w:rsidRDefault="00C50512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50512" w:rsidRPr="000D14B1" w:rsidRDefault="00C50512" w:rsidP="007D3DDE">
            <w:pPr>
              <w:rPr>
                <w:rFonts w:ascii="新細明體" w:hAnsi="新細明體" w:hint="eastAsia"/>
                <w:sz w:val="20"/>
              </w:rPr>
            </w:pPr>
            <w:r w:rsidRPr="000D14B1">
              <w:rPr>
                <w:rFonts w:ascii="新細明體" w:hAnsi="新細明體" w:hint="eastAsia"/>
                <w:sz w:val="20"/>
              </w:rPr>
              <w:t>單位資料檔</w:t>
            </w:r>
          </w:p>
        </w:tc>
        <w:tc>
          <w:tcPr>
            <w:tcW w:w="2835" w:type="dxa"/>
          </w:tcPr>
          <w:p w:rsidR="00C50512" w:rsidRPr="000D14B1" w:rsidRDefault="00C50512" w:rsidP="007D3DDE">
            <w:pPr>
              <w:rPr>
                <w:rFonts w:ascii="新細明體" w:hAnsi="新細明體"/>
                <w:sz w:val="20"/>
                <w:szCs w:val="20"/>
              </w:rPr>
            </w:pPr>
            <w:r w:rsidRPr="000D14B1">
              <w:rPr>
                <w:rFonts w:ascii="新細明體" w:hAnsi="新細明體"/>
                <w:sz w:val="20"/>
                <w:szCs w:val="20"/>
              </w:rPr>
              <w:t>DTZ0_UNIT_WORK</w:t>
            </w:r>
          </w:p>
        </w:tc>
        <w:tc>
          <w:tcPr>
            <w:tcW w:w="799" w:type="dxa"/>
          </w:tcPr>
          <w:p w:rsidR="00C50512" w:rsidRDefault="00C50512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50512" w:rsidRPr="00E60524" w:rsidRDefault="00C50512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4A026A" w:rsidTr="007D3DDE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4A026A" w:rsidRPr="00226E08" w:rsidRDefault="004A026A" w:rsidP="00C50512">
            <w:pPr>
              <w:numPr>
                <w:ilvl w:val="0"/>
                <w:numId w:val="17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4A026A" w:rsidRPr="000D14B1" w:rsidRDefault="004A026A" w:rsidP="007D3DDE">
            <w:pPr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社群明細檔</w:t>
            </w:r>
          </w:p>
        </w:tc>
        <w:tc>
          <w:tcPr>
            <w:tcW w:w="2835" w:type="dxa"/>
          </w:tcPr>
          <w:p w:rsidR="004A026A" w:rsidRPr="000D14B1" w:rsidRDefault="004A026A" w:rsidP="007D3DDE">
            <w:pPr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DTAAV305</w:t>
            </w:r>
          </w:p>
        </w:tc>
        <w:tc>
          <w:tcPr>
            <w:tcW w:w="799" w:type="dxa"/>
          </w:tcPr>
          <w:p w:rsidR="004A026A" w:rsidRDefault="004A026A" w:rsidP="007D3D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4A026A" w:rsidRPr="00E60524" w:rsidRDefault="004A026A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4A026A" w:rsidRPr="00E60524" w:rsidRDefault="004A026A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4A026A" w:rsidRPr="00E60524" w:rsidRDefault="004A026A" w:rsidP="007D3DD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C50512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C50512" w:rsidRPr="005C6791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C50512" w:rsidTr="007D3DDE">
        <w:tc>
          <w:tcPr>
            <w:tcW w:w="720" w:type="dxa"/>
          </w:tcPr>
          <w:p w:rsidR="00C50512" w:rsidRPr="0090048C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C50512" w:rsidRPr="0090048C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C50512" w:rsidRPr="0090048C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50512" w:rsidRPr="0090048C" w:rsidRDefault="00C50512" w:rsidP="00C50512">
            <w:pPr>
              <w:numPr>
                <w:ilvl w:val="0"/>
                <w:numId w:val="1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C50512" w:rsidRPr="0090048C" w:rsidRDefault="00C50512" w:rsidP="007D3DD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C50512" w:rsidRPr="0090048C" w:rsidRDefault="00C50512" w:rsidP="007D3DD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50512" w:rsidRPr="0090048C" w:rsidRDefault="00C50512" w:rsidP="00C50512">
            <w:pPr>
              <w:numPr>
                <w:ilvl w:val="0"/>
                <w:numId w:val="1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C50512" w:rsidRPr="0090048C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C50512" w:rsidRPr="0090048C" w:rsidRDefault="00C50512" w:rsidP="007D3DD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</w:tbl>
    <w:p w:rsidR="00C50512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C50512" w:rsidRPr="002203D1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C50512" w:rsidTr="007D3DDE">
        <w:trPr>
          <w:trHeight w:val="120"/>
        </w:trPr>
        <w:tc>
          <w:tcPr>
            <w:tcW w:w="1672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C638D">
              <w:rPr>
                <w:rFonts w:ascii="Arial" w:hAnsi="Arial"/>
                <w:sz w:val="20"/>
                <w:szCs w:val="20"/>
              </w:rPr>
              <w:t>JAAA</w:t>
            </w:r>
            <w:r w:rsidRPr="006C638D">
              <w:rPr>
                <w:rFonts w:ascii="Arial" w:hAnsi="Arial" w:hint="eastAsia"/>
                <w:sz w:val="20"/>
                <w:szCs w:val="20"/>
              </w:rPr>
              <w:t>DS0</w:t>
            </w:r>
            <w:r w:rsidRPr="006C638D">
              <w:rPr>
                <w:rFonts w:ascii="Arial" w:hAnsi="Arial"/>
                <w:sz w:val="20"/>
                <w:szCs w:val="20"/>
              </w:rPr>
              <w:t>0</w:t>
            </w:r>
            <w:r w:rsidRPr="006C638D">
              <w:rPr>
                <w:rFonts w:ascii="Arial" w:hAnsi="Arial" w:hint="eastAsia"/>
                <w:sz w:val="20"/>
                <w:szCs w:val="20"/>
              </w:rPr>
              <w:t>2</w:t>
            </w:r>
          </w:p>
        </w:tc>
      </w:tr>
      <w:tr w:rsidR="00C50512" w:rsidTr="007D3DDE">
        <w:trPr>
          <w:trHeight w:val="120"/>
        </w:trPr>
        <w:tc>
          <w:tcPr>
            <w:tcW w:w="1672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C50512" w:rsidTr="007D3DDE">
        <w:trPr>
          <w:trHeight w:val="120"/>
        </w:trPr>
        <w:tc>
          <w:tcPr>
            <w:tcW w:w="1672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0</w:t>
            </w:r>
          </w:p>
        </w:tc>
      </w:tr>
      <w:tr w:rsidR="00C50512" w:rsidTr="007D3DDE">
        <w:trPr>
          <w:trHeight w:val="120"/>
        </w:trPr>
        <w:tc>
          <w:tcPr>
            <w:tcW w:w="1672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C50512" w:rsidTr="007D3DDE">
        <w:trPr>
          <w:trHeight w:val="120"/>
        </w:trPr>
        <w:tc>
          <w:tcPr>
            <w:tcW w:w="1672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0</w:t>
            </w:r>
          </w:p>
        </w:tc>
      </w:tr>
    </w:tbl>
    <w:p w:rsidR="00C50512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" w:name="TOP"/>
    </w:p>
    <w:p w:rsidR="00C50512" w:rsidRPr="00FF6176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C50512" w:rsidTr="007D3DDE">
        <w:tc>
          <w:tcPr>
            <w:tcW w:w="72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C50512" w:rsidTr="007D3DD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D14B1">
              <w:rPr>
                <w:rFonts w:ascii="新細明體" w:hAnsi="新細明體" w:hint="eastAsia"/>
                <w:sz w:val="20"/>
                <w:szCs w:val="20"/>
              </w:rPr>
              <w:t>執行日期</w:t>
            </w:r>
          </w:p>
        </w:tc>
        <w:tc>
          <w:tcPr>
            <w:tcW w:w="3465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C50512" w:rsidRDefault="00C50512" w:rsidP="007D3D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</w:tc>
      </w:tr>
    </w:tbl>
    <w:p w:rsidR="00C50512" w:rsidRPr="00FF6176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2"/>
    <w:p w:rsidR="00C50512" w:rsidRPr="009B385F" w:rsidRDefault="00C50512" w:rsidP="00C5051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Pr="009B385F">
        <w:rPr>
          <w:rFonts w:ascii="細明體" w:eastAsia="細明體" w:hAnsi="細明體" w:hint="eastAsia"/>
          <w:b/>
          <w:kern w:val="2"/>
          <w:lang w:eastAsia="zh-TW"/>
        </w:rPr>
        <w:t>、程式內容</w:t>
      </w:r>
    </w:p>
    <w:p w:rsidR="002F1E48" w:rsidRPr="000D14B1" w:rsidRDefault="002F1E48" w:rsidP="002F1E48">
      <w:pPr>
        <w:pStyle w:val="Tabletext"/>
        <w:keepLines w:val="0"/>
        <w:numPr>
          <w:ilvl w:val="1"/>
          <w:numId w:val="2"/>
        </w:numPr>
        <w:spacing w:after="0" w:line="240" w:lineRule="auto"/>
        <w:ind w:left="1440" w:hanging="960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初始化：</w:t>
      </w:r>
    </w:p>
    <w:p w:rsidR="002F1E48" w:rsidRPr="000D14B1" w:rsidRDefault="002F1E48" w:rsidP="002F1E4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 w:hint="eastAsia"/>
          <w:kern w:val="2"/>
          <w:lang w:eastAsia="zh-TW"/>
        </w:rPr>
        <w:t>回覆訊息預設為0。</w:t>
      </w:r>
    </w:p>
    <w:p w:rsidR="002F1E48" w:rsidRPr="000D14B1" w:rsidRDefault="002F1E48" w:rsidP="002F1E4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/>
          <w:kern w:val="2"/>
          <w:lang w:eastAsia="zh-TW"/>
        </w:rPr>
        <w:t>IF 有傳入參數：</w:t>
      </w:r>
    </w:p>
    <w:p w:rsidR="002F1E48" w:rsidRPr="000D14B1" w:rsidRDefault="002F1E48" w:rsidP="002F1E4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/>
          <w:kern w:val="2"/>
          <w:lang w:eastAsia="zh-TW"/>
        </w:rPr>
        <w:t>IF 輸入參數為日期格式</w:t>
      </w:r>
    </w:p>
    <w:p w:rsidR="002F1E48" w:rsidRPr="000D14B1" w:rsidRDefault="002F1E48" w:rsidP="002F1E4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 w:hint="eastAsia"/>
          <w:kern w:val="2"/>
          <w:lang w:eastAsia="zh-TW"/>
        </w:rPr>
        <w:t>執行日期</w:t>
      </w:r>
      <w:r w:rsidRPr="000D14B1">
        <w:rPr>
          <w:rFonts w:ascii="新細明體" w:hAnsi="新細明體"/>
          <w:kern w:val="2"/>
          <w:lang w:eastAsia="zh-TW"/>
        </w:rPr>
        <w:t xml:space="preserve"> =  </w:t>
      </w:r>
      <w:r w:rsidRPr="000D14B1">
        <w:rPr>
          <w:rFonts w:ascii="新細明體" w:hAnsi="新細明體" w:hint="eastAsia"/>
          <w:kern w:val="2"/>
          <w:lang w:eastAsia="zh-TW"/>
        </w:rPr>
        <w:t>傳入參數.執行日期</w:t>
      </w:r>
    </w:p>
    <w:p w:rsidR="002F1E48" w:rsidRPr="000D14B1" w:rsidRDefault="002F1E48" w:rsidP="002F1E4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/>
          <w:kern w:val="2"/>
          <w:lang w:eastAsia="zh-TW"/>
        </w:rPr>
        <w:t>ELSE</w:t>
      </w:r>
    </w:p>
    <w:p w:rsidR="002F1E48" w:rsidRPr="000D14B1" w:rsidRDefault="002F1E48" w:rsidP="002F1E4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/>
          <w:kern w:val="2"/>
          <w:lang w:eastAsia="zh-TW"/>
        </w:rPr>
        <w:t>若非日期格式則丟出EXCEPTION，結束程式</w:t>
      </w:r>
    </w:p>
    <w:p w:rsidR="002F1E48" w:rsidRPr="000D14B1" w:rsidRDefault="002F1E48" w:rsidP="002F1E4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/>
          <w:kern w:val="2"/>
          <w:lang w:eastAsia="zh-TW"/>
        </w:rPr>
        <w:t>ELSE</w:t>
      </w:r>
    </w:p>
    <w:p w:rsidR="002F1E48" w:rsidRPr="000D14B1" w:rsidRDefault="002F1E48" w:rsidP="002F1E4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 w:hint="eastAsia"/>
          <w:kern w:val="2"/>
          <w:lang w:eastAsia="zh-TW"/>
        </w:rPr>
        <w:t xml:space="preserve">執行日期 </w:t>
      </w:r>
      <w:r w:rsidRPr="000D14B1">
        <w:rPr>
          <w:rFonts w:ascii="新細明體" w:hAnsi="新細明體"/>
          <w:kern w:val="2"/>
          <w:lang w:eastAsia="zh-TW"/>
        </w:rPr>
        <w:t>=</w:t>
      </w:r>
      <w:r w:rsidRPr="000D14B1">
        <w:rPr>
          <w:rFonts w:ascii="新細明體" w:hAnsi="新細明體" w:hint="eastAsia"/>
          <w:kern w:val="2"/>
          <w:lang w:eastAsia="zh-TW"/>
        </w:rPr>
        <w:t xml:space="preserve"> </w:t>
      </w:r>
      <w:r w:rsidRPr="000D14B1">
        <w:rPr>
          <w:rFonts w:ascii="新細明體" w:hAnsi="新細明體"/>
          <w:kern w:val="2"/>
          <w:lang w:eastAsia="zh-TW"/>
        </w:rPr>
        <w:t xml:space="preserve"> </w:t>
      </w:r>
      <w:r w:rsidRPr="000D14B1">
        <w:rPr>
          <w:rFonts w:ascii="新細明體" w:hAnsi="新細明體"/>
        </w:rPr>
        <w:t>DB</w:t>
      </w:r>
      <w:r w:rsidRPr="000D14B1">
        <w:rPr>
          <w:rFonts w:ascii="新細明體" w:hAnsi="新細明體" w:hint="eastAsia"/>
          <w:lang w:eastAsia="zh-TW"/>
        </w:rPr>
        <w:t xml:space="preserve"> DATE</w:t>
      </w:r>
    </w:p>
    <w:p w:rsidR="00C178A4" w:rsidRPr="000D14B1" w:rsidRDefault="00C178A4" w:rsidP="00C178A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 w:hint="eastAsia"/>
          <w:lang w:eastAsia="zh-TW"/>
        </w:rPr>
        <w:lastRenderedPageBreak/>
        <w:t>END IF</w:t>
      </w:r>
    </w:p>
    <w:p w:rsidR="002F1E48" w:rsidRPr="000D14B1" w:rsidRDefault="006E5DDD" w:rsidP="002F1E4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取得篩選目標資料：</w:t>
      </w:r>
    </w:p>
    <w:p w:rsidR="00BC28F5" w:rsidRPr="000D14B1" w:rsidRDefault="0058518A" w:rsidP="00BC28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READ</w:t>
      </w:r>
      <w:r w:rsidR="00663DE4" w:rsidRPr="000D14B1">
        <w:rPr>
          <w:rFonts w:ascii="新細明體" w:hAnsi="新細明體" w:hint="eastAsia"/>
          <w:kern w:val="2"/>
          <w:szCs w:val="24"/>
          <w:lang w:eastAsia="zh-TW"/>
        </w:rPr>
        <w:t xml:space="preserve">  </w:t>
      </w:r>
      <w:r w:rsidR="00663DE4" w:rsidRPr="000D14B1">
        <w:rPr>
          <w:rFonts w:ascii="新細明體" w:hAnsi="新細明體"/>
          <w:kern w:val="2"/>
          <w:szCs w:val="24"/>
          <w:lang w:eastAsia="zh-TW"/>
        </w:rPr>
        <w:t>犯罪防治資料抓取控制檔</w:t>
      </w:r>
      <w:r w:rsidR="00BC28F5" w:rsidRPr="000D14B1">
        <w:rPr>
          <w:rFonts w:ascii="新細明體" w:hAnsi="新細明體" w:hint="eastAsia"/>
          <w:kern w:val="2"/>
          <w:szCs w:val="24"/>
          <w:lang w:eastAsia="zh-TW"/>
        </w:rPr>
        <w:t>DTAAS001</w:t>
      </w:r>
    </w:p>
    <w:p w:rsidR="00BC28F5" w:rsidRPr="000D14B1" w:rsidRDefault="00BC28F5" w:rsidP="00BC28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LEFT  JOIN</w:t>
      </w:r>
      <w:r w:rsidR="00A143B8"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="00A143B8" w:rsidRPr="000D14B1">
        <w:rPr>
          <w:rFonts w:ascii="新細明體" w:hAnsi="新細明體"/>
          <w:kern w:val="2"/>
          <w:szCs w:val="24"/>
          <w:lang w:eastAsia="zh-TW"/>
        </w:rPr>
        <w:t>犯罪防治資料篩選目標檔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>DTAAS002</w:t>
      </w:r>
      <w:r w:rsidR="00A143B8" w:rsidRPr="000D14B1">
        <w:rPr>
          <w:rFonts w:ascii="新細明體" w:hAnsi="新細明體" w:hint="eastAsia"/>
          <w:kern w:val="2"/>
          <w:szCs w:val="24"/>
          <w:lang w:eastAsia="zh-TW"/>
        </w:rPr>
        <w:t xml:space="preserve">  ON </w:t>
      </w:r>
    </w:p>
    <w:p w:rsidR="00BC28F5" w:rsidRPr="000D14B1" w:rsidRDefault="00BC28F5" w:rsidP="00A143B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S001.DATA_NO = S002.DATA_NO</w:t>
      </w:r>
    </w:p>
    <w:p w:rsidR="00A143B8" w:rsidRPr="000D14B1" w:rsidRDefault="004B3562" w:rsidP="00BC28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WHERE</w:t>
      </w:r>
      <w:r w:rsidR="00BC28F5" w:rsidRPr="000D14B1">
        <w:rPr>
          <w:rFonts w:ascii="新細明體" w:hAnsi="新細明體" w:hint="eastAsia"/>
          <w:kern w:val="2"/>
          <w:szCs w:val="24"/>
          <w:lang w:eastAsia="zh-TW"/>
        </w:rPr>
        <w:t xml:space="preserve">  </w:t>
      </w:r>
      <w:r w:rsidR="00A143B8" w:rsidRPr="000D14B1">
        <w:rPr>
          <w:rFonts w:ascii="新細明體" w:hAnsi="新細明體" w:hint="eastAsia"/>
          <w:kern w:val="2"/>
          <w:szCs w:val="24"/>
          <w:lang w:eastAsia="zh-TW"/>
        </w:rPr>
        <w:t>條件</w:t>
      </w:r>
    </w:p>
    <w:p w:rsidR="00BC28F5" w:rsidRPr="000D14B1" w:rsidRDefault="00BC28F5" w:rsidP="00A143B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AS001.EXEC_TIME(執行時間) IS NULL</w:t>
      </w:r>
    </w:p>
    <w:p w:rsidR="00BC28F5" w:rsidRPr="008D1D9B" w:rsidRDefault="00BC28F5" w:rsidP="00A143B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AS001.INPUT_TIME(輸入時間) =</w:t>
      </w:r>
      <w:r w:rsidR="00973808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="00953E31" w:rsidRPr="000D14B1">
        <w:rPr>
          <w:rFonts w:ascii="新細明體" w:hAnsi="新細明體" w:hint="eastAsia"/>
          <w:kern w:val="2"/>
          <w:lang w:eastAsia="zh-TW"/>
        </w:rPr>
        <w:t>執行日期</w:t>
      </w:r>
    </w:p>
    <w:p w:rsidR="008D1D9B" w:rsidRPr="00F067DC" w:rsidRDefault="008D1D9B" w:rsidP="00A143B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7030A0"/>
          <w:kern w:val="2"/>
          <w:szCs w:val="24"/>
          <w:lang w:eastAsia="zh-TW"/>
        </w:rPr>
      </w:pPr>
      <w:r w:rsidRPr="00F067DC">
        <w:rPr>
          <w:rFonts w:ascii="新細明體" w:hAnsi="新細明體" w:hint="eastAsia"/>
          <w:color w:val="7030A0"/>
          <w:kern w:val="2"/>
          <w:lang w:eastAsia="zh-TW"/>
        </w:rPr>
        <w:t>DTAAS001.</w:t>
      </w:r>
      <w:r w:rsidR="006856AF" w:rsidRPr="00F067DC">
        <w:rPr>
          <w:rFonts w:ascii="新細明體" w:hAnsi="新細明體" w:cs="Arial Unicode MS" w:hint="eastAsia"/>
          <w:color w:val="7030A0"/>
          <w:lang w:eastAsia="zh-TW"/>
        </w:rPr>
        <w:t xml:space="preserve"> TARG_TYPE(篩選種類)  NOT  IN  (</w:t>
      </w:r>
      <w:r w:rsidR="006856AF" w:rsidRPr="00F067DC">
        <w:rPr>
          <w:rFonts w:ascii="新細明體" w:hAnsi="新細明體" w:cs="Arial Unicode MS"/>
          <w:color w:val="7030A0"/>
          <w:lang w:eastAsia="zh-TW"/>
        </w:rPr>
        <w:t>‘</w:t>
      </w:r>
      <w:r w:rsidR="006856AF" w:rsidRPr="00F067DC">
        <w:rPr>
          <w:rFonts w:ascii="新細明體" w:hAnsi="新細明體" w:cs="Arial Unicode MS" w:hint="eastAsia"/>
          <w:color w:val="7030A0"/>
          <w:lang w:eastAsia="zh-TW"/>
        </w:rPr>
        <w:t>1</w:t>
      </w:r>
      <w:r w:rsidR="006856AF" w:rsidRPr="00F067DC">
        <w:rPr>
          <w:rFonts w:ascii="新細明體" w:hAnsi="新細明體" w:cs="Arial Unicode MS"/>
          <w:color w:val="7030A0"/>
          <w:lang w:eastAsia="zh-TW"/>
        </w:rPr>
        <w:t>’</w:t>
      </w:r>
      <w:r w:rsidR="006856AF" w:rsidRPr="00F067DC">
        <w:rPr>
          <w:rFonts w:ascii="新細明體" w:hAnsi="新細明體" w:cs="Arial Unicode MS" w:hint="eastAsia"/>
          <w:color w:val="7030A0"/>
          <w:lang w:eastAsia="zh-TW"/>
        </w:rPr>
        <w:t>,</w:t>
      </w:r>
      <w:r w:rsidR="006856AF" w:rsidRPr="00F067DC">
        <w:rPr>
          <w:rFonts w:ascii="新細明體" w:hAnsi="新細明體" w:cs="Arial Unicode MS"/>
          <w:color w:val="7030A0"/>
          <w:lang w:eastAsia="zh-TW"/>
        </w:rPr>
        <w:t xml:space="preserve"> ‘</w:t>
      </w:r>
      <w:r w:rsidR="006856AF" w:rsidRPr="00F067DC">
        <w:rPr>
          <w:rFonts w:ascii="新細明體" w:hAnsi="新細明體" w:cs="Arial Unicode MS" w:hint="eastAsia"/>
          <w:color w:val="7030A0"/>
          <w:lang w:eastAsia="zh-TW"/>
        </w:rPr>
        <w:t>2</w:t>
      </w:r>
      <w:r w:rsidR="006856AF" w:rsidRPr="00F067DC">
        <w:rPr>
          <w:rFonts w:ascii="新細明體" w:hAnsi="新細明體" w:cs="Arial Unicode MS"/>
          <w:color w:val="7030A0"/>
          <w:lang w:eastAsia="zh-TW"/>
        </w:rPr>
        <w:t>’</w:t>
      </w:r>
      <w:r w:rsidR="006856AF" w:rsidRPr="00F067DC">
        <w:rPr>
          <w:rFonts w:ascii="新細明體" w:hAnsi="新細明體" w:cs="Arial Unicode MS" w:hint="eastAsia"/>
          <w:color w:val="7030A0"/>
          <w:lang w:eastAsia="zh-TW"/>
        </w:rPr>
        <w:t>)</w:t>
      </w:r>
    </w:p>
    <w:p w:rsidR="00C05488" w:rsidRPr="000D14B1" w:rsidRDefault="00C142E3" w:rsidP="00BC28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抓取</w:t>
      </w:r>
      <w:r w:rsidR="00C05488" w:rsidRPr="000D14B1">
        <w:rPr>
          <w:rFonts w:ascii="新細明體" w:hAnsi="新細明體" w:hint="eastAsia"/>
          <w:kern w:val="2"/>
          <w:szCs w:val="24"/>
          <w:lang w:eastAsia="zh-TW"/>
        </w:rPr>
        <w:t>欄位：</w:t>
      </w:r>
    </w:p>
    <w:p w:rsidR="00393409" w:rsidRPr="000D14B1" w:rsidRDefault="00393409" w:rsidP="003934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cs="Arial Unicode MS" w:hint="eastAsia"/>
        </w:rPr>
        <w:t>$資料抓取編號</w:t>
      </w:r>
      <w:r w:rsidRPr="000D14B1">
        <w:rPr>
          <w:rFonts w:ascii="新細明體" w:hAnsi="新細明體" w:cs="Arial Unicode MS" w:hint="eastAsia"/>
          <w:lang w:eastAsia="zh-TW"/>
        </w:rPr>
        <w:t xml:space="preserve"> = </w:t>
      </w:r>
      <w:r w:rsidRPr="000D14B1">
        <w:rPr>
          <w:rFonts w:ascii="新細明體" w:hAnsi="新細明體" w:cs="Arial Unicode MS" w:hint="eastAsia"/>
        </w:rPr>
        <w:t>DTAAS001.DATA_NO(資料抓取編號)</w:t>
      </w:r>
    </w:p>
    <w:p w:rsidR="00393409" w:rsidRPr="00C64927" w:rsidRDefault="00393409" w:rsidP="003934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</w:rPr>
        <w:t>$篩選種類</w:t>
      </w:r>
      <w:r w:rsidRPr="000D14B1">
        <w:rPr>
          <w:rFonts w:ascii="新細明體" w:hAnsi="新細明體" w:hint="eastAsia"/>
          <w:lang w:eastAsia="zh-TW"/>
        </w:rPr>
        <w:t xml:space="preserve"> = </w:t>
      </w:r>
      <w:r w:rsidRPr="000D14B1">
        <w:rPr>
          <w:rFonts w:ascii="新細明體" w:hAnsi="新細明體" w:cs="Arial Unicode MS" w:hint="eastAsia"/>
          <w:lang w:eastAsia="zh-TW"/>
        </w:rPr>
        <w:t>DTAAS002.TARG_TYPE(篩選種類)</w:t>
      </w:r>
    </w:p>
    <w:p w:rsidR="00C64927" w:rsidRPr="006C638D" w:rsidRDefault="00C64927" w:rsidP="003934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6C638D">
        <w:rPr>
          <w:rFonts w:ascii="新細明體" w:hAnsi="新細明體" w:cs="Arial Unicode MS" w:hint="eastAsia"/>
          <w:lang w:eastAsia="zh-TW"/>
        </w:rPr>
        <w:t>$序號 = DTAAS002.SER_NO(序號)</w:t>
      </w:r>
    </w:p>
    <w:p w:rsidR="00393409" w:rsidRPr="000D14B1" w:rsidRDefault="00393409" w:rsidP="003934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</w:rPr>
        <w:t>$篩選目標</w:t>
      </w:r>
      <w:r w:rsidRPr="000D14B1">
        <w:rPr>
          <w:rFonts w:ascii="新細明體" w:hAnsi="新細明體" w:hint="eastAsia"/>
          <w:lang w:eastAsia="zh-TW"/>
        </w:rPr>
        <w:t xml:space="preserve"> = </w:t>
      </w:r>
      <w:r w:rsidRPr="000D14B1">
        <w:rPr>
          <w:rFonts w:ascii="新細明體" w:hAnsi="新細明體" w:cs="Arial Unicode MS" w:hint="eastAsia"/>
          <w:lang w:eastAsia="zh-TW"/>
        </w:rPr>
        <w:t>DTAAS002.</w:t>
      </w:r>
      <w:r w:rsidRPr="000D14B1">
        <w:rPr>
          <w:rFonts w:ascii="新細明體" w:hAnsi="新細明體" w:hint="eastAsia"/>
        </w:rPr>
        <w:t>TAR_CTX</w:t>
      </w:r>
      <w:r w:rsidRPr="000D14B1">
        <w:rPr>
          <w:rFonts w:ascii="新細明體" w:hAnsi="新細明體" w:hint="eastAsia"/>
          <w:lang w:eastAsia="zh-TW"/>
        </w:rPr>
        <w:t>(</w:t>
      </w:r>
      <w:r w:rsidRPr="000D14B1">
        <w:rPr>
          <w:rFonts w:ascii="新細明體" w:hAnsi="新細明體" w:hint="eastAsia"/>
        </w:rPr>
        <w:t>篩選目標</w:t>
      </w:r>
      <w:r w:rsidRPr="000D14B1">
        <w:rPr>
          <w:rFonts w:ascii="新細明體" w:hAnsi="新細明體" w:hint="eastAsia"/>
          <w:lang w:eastAsia="zh-TW"/>
        </w:rPr>
        <w:t>)</w:t>
      </w:r>
    </w:p>
    <w:p w:rsidR="002D39CF" w:rsidRPr="000D14B1" w:rsidRDefault="002D39CF" w:rsidP="007E71C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FOR </w:t>
      </w:r>
      <w:r w:rsidR="005C14BB">
        <w:rPr>
          <w:rFonts w:ascii="新細明體" w:hAnsi="新細明體" w:hint="eastAsia"/>
          <w:kern w:val="2"/>
          <w:szCs w:val="24"/>
          <w:lang w:eastAsia="zh-TW"/>
        </w:rPr>
        <w:t>依篩選目標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>逐筆判斷</w:t>
      </w:r>
    </w:p>
    <w:p w:rsidR="00C63F2C" w:rsidRDefault="005C5B70" w:rsidP="002D39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</w:pPr>
      <w:r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IF </w:t>
      </w:r>
      <w:r w:rsidR="009F635A"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 </w:t>
      </w:r>
      <w:r w:rsidR="000A1F17" w:rsidRPr="00F4715B">
        <w:rPr>
          <w:rFonts w:ascii="新細明體" w:hAnsi="新細明體" w:hint="eastAsia"/>
          <w:strike/>
          <w:color w:val="7030A0"/>
          <w:lang w:eastAsia="zh-TW"/>
        </w:rPr>
        <w:t>$篩選種類</w:t>
      </w:r>
      <w:r w:rsidR="000D0FEF"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= </w:t>
      </w:r>
      <w:r w:rsidR="000D0FEF" w:rsidRPr="00F4715B">
        <w:rPr>
          <w:rFonts w:ascii="新細明體" w:hAnsi="新細明體"/>
          <w:strike/>
          <w:color w:val="7030A0"/>
          <w:kern w:val="2"/>
          <w:szCs w:val="24"/>
          <w:lang w:eastAsia="zh-TW"/>
        </w:rPr>
        <w:t>‘</w:t>
      </w:r>
      <w:r w:rsidR="000D0FEF"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>1</w:t>
      </w:r>
      <w:r w:rsidR="000D0FEF" w:rsidRPr="00F4715B">
        <w:rPr>
          <w:rFonts w:ascii="新細明體" w:hAnsi="新細明體"/>
          <w:strike/>
          <w:color w:val="7030A0"/>
          <w:kern w:val="2"/>
          <w:szCs w:val="24"/>
          <w:lang w:eastAsia="zh-TW"/>
        </w:rPr>
        <w:t>’</w:t>
      </w:r>
      <w:r w:rsidR="004E3E8B"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>(</w:t>
      </w:r>
      <w:r w:rsidR="001B0516"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>表醫院代碼</w:t>
      </w:r>
      <w:r w:rsidR="004E3E8B" w:rsidRPr="00F4715B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>)</w:t>
      </w:r>
    </w:p>
    <w:p w:rsidR="00F4715B" w:rsidRPr="003B362D" w:rsidRDefault="00F4715B" w:rsidP="00F4715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7030A0"/>
          <w:kern w:val="2"/>
          <w:szCs w:val="24"/>
          <w:lang w:eastAsia="zh-TW"/>
        </w:rPr>
      </w:pPr>
      <w:r w:rsidRPr="003B362D">
        <w:rPr>
          <w:rFonts w:ascii="新細明體" w:hAnsi="新細明體" w:hint="eastAsia"/>
          <w:color w:val="7030A0"/>
          <w:kern w:val="2"/>
          <w:szCs w:val="24"/>
          <w:lang w:eastAsia="zh-TW"/>
        </w:rPr>
        <w:t xml:space="preserve">IF  </w:t>
      </w:r>
      <w:r w:rsidRPr="003B362D">
        <w:rPr>
          <w:rFonts w:ascii="新細明體" w:hAnsi="新細明體" w:hint="eastAsia"/>
          <w:color w:val="7030A0"/>
          <w:lang w:eastAsia="zh-TW"/>
        </w:rPr>
        <w:t>$篩選種類</w:t>
      </w:r>
      <w:r w:rsidRPr="003B362D">
        <w:rPr>
          <w:rFonts w:ascii="新細明體" w:hAnsi="新細明體" w:hint="eastAsia"/>
          <w:color w:val="7030A0"/>
          <w:kern w:val="2"/>
          <w:szCs w:val="24"/>
          <w:lang w:eastAsia="zh-TW"/>
        </w:rPr>
        <w:t xml:space="preserve">= </w:t>
      </w:r>
      <w:r w:rsidRPr="003B362D">
        <w:rPr>
          <w:rFonts w:ascii="新細明體" w:hAnsi="新細明體"/>
          <w:color w:val="7030A0"/>
          <w:kern w:val="2"/>
          <w:szCs w:val="24"/>
          <w:lang w:eastAsia="zh-TW"/>
        </w:rPr>
        <w:t>‘</w:t>
      </w:r>
      <w:r w:rsidR="003B362D" w:rsidRPr="003B362D">
        <w:rPr>
          <w:rFonts w:ascii="新細明體" w:hAnsi="新細明體" w:hint="eastAsia"/>
          <w:color w:val="7030A0"/>
          <w:kern w:val="2"/>
          <w:szCs w:val="24"/>
          <w:lang w:eastAsia="zh-TW"/>
        </w:rPr>
        <w:t>A</w:t>
      </w:r>
      <w:r w:rsidRPr="003B362D">
        <w:rPr>
          <w:rFonts w:ascii="新細明體" w:hAnsi="新細明體"/>
          <w:color w:val="7030A0"/>
          <w:kern w:val="2"/>
          <w:szCs w:val="24"/>
          <w:lang w:eastAsia="zh-TW"/>
        </w:rPr>
        <w:t>’</w:t>
      </w:r>
      <w:r w:rsidRPr="003B362D">
        <w:rPr>
          <w:rFonts w:ascii="新細明體" w:hAnsi="新細明體" w:hint="eastAsia"/>
          <w:color w:val="7030A0"/>
          <w:kern w:val="2"/>
          <w:szCs w:val="24"/>
          <w:lang w:eastAsia="zh-TW"/>
        </w:rPr>
        <w:t>(表醫院代碼</w:t>
      </w:r>
      <w:r w:rsidR="006848EE">
        <w:rPr>
          <w:rFonts w:ascii="新細明體" w:hAnsi="新細明體" w:hint="eastAsia"/>
          <w:color w:val="7030A0"/>
          <w:kern w:val="2"/>
          <w:szCs w:val="24"/>
          <w:lang w:eastAsia="zh-TW"/>
        </w:rPr>
        <w:t>(新格式)</w:t>
      </w:r>
      <w:r w:rsidRPr="003B362D">
        <w:rPr>
          <w:rFonts w:ascii="新細明體" w:hAnsi="新細明體" w:hint="eastAsia"/>
          <w:color w:val="7030A0"/>
          <w:kern w:val="2"/>
          <w:szCs w:val="24"/>
          <w:lang w:eastAsia="zh-TW"/>
        </w:rPr>
        <w:t>)</w:t>
      </w:r>
    </w:p>
    <w:p w:rsidR="000C3124" w:rsidRPr="000D14B1" w:rsidRDefault="003B3928" w:rsidP="002D39C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READ</w:t>
      </w:r>
      <w:r w:rsidR="00780A14" w:rsidRPr="000D14B1">
        <w:rPr>
          <w:rFonts w:ascii="新細明體" w:hAnsi="新細明體" w:hint="eastAsia"/>
          <w:kern w:val="2"/>
          <w:szCs w:val="24"/>
          <w:lang w:eastAsia="zh-TW"/>
        </w:rPr>
        <w:t xml:space="preserve">   理賠診斷書檔DTAAA020</w:t>
      </w:r>
    </w:p>
    <w:p w:rsidR="00AB0224" w:rsidRPr="000D14B1" w:rsidRDefault="00113316" w:rsidP="002D39C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="00780A14" w:rsidRPr="000D14B1">
        <w:rPr>
          <w:rFonts w:ascii="新細明體" w:hAnsi="新細明體" w:hint="eastAsia"/>
          <w:kern w:val="2"/>
          <w:szCs w:val="24"/>
          <w:lang w:eastAsia="zh-TW"/>
        </w:rPr>
        <w:t>LEFT   JOIN　理賠記錄檔DTAAB001</w:t>
      </w:r>
      <w:r w:rsidR="00AB0224" w:rsidRPr="000D14B1">
        <w:rPr>
          <w:rFonts w:ascii="新細明體" w:hAnsi="新細明體" w:hint="eastAsia"/>
          <w:kern w:val="2"/>
          <w:szCs w:val="24"/>
          <w:lang w:eastAsia="zh-TW"/>
        </w:rPr>
        <w:t xml:space="preserve">  ON</w:t>
      </w:r>
    </w:p>
    <w:p w:rsidR="00780A14" w:rsidRPr="000D14B1" w:rsidRDefault="00780A14" w:rsidP="00AB022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 DTAAA020.APLY_NO = DTAAB001.APLY_NO</w:t>
      </w:r>
    </w:p>
    <w:p w:rsidR="00113316" w:rsidRPr="000D14B1" w:rsidRDefault="002E6ED0" w:rsidP="002D39C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WHERE 條件</w:t>
      </w:r>
    </w:p>
    <w:p w:rsidR="002E6ED0" w:rsidRDefault="00EE4417" w:rsidP="002E6ED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DTAAA020.HOSP_CODE(醫院代碼) = $篩選目標</w:t>
      </w:r>
    </w:p>
    <w:p w:rsidR="00B8187A" w:rsidRDefault="00B8187A" w:rsidP="00B8187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抓取欄位</w:t>
      </w:r>
      <w:r w:rsidR="00CB6DFA">
        <w:rPr>
          <w:rFonts w:ascii="新細明體" w:hAnsi="新細明體" w:hint="eastAsia"/>
          <w:kern w:val="2"/>
          <w:szCs w:val="24"/>
          <w:lang w:eastAsia="zh-TW"/>
        </w:rPr>
        <w:t>(DISTINCT)</w:t>
      </w:r>
      <w:r>
        <w:rPr>
          <w:rFonts w:ascii="新細明體" w:hAnsi="新細明體" w:hint="eastAsia"/>
          <w:kern w:val="2"/>
          <w:szCs w:val="24"/>
          <w:lang w:eastAsia="zh-TW"/>
        </w:rPr>
        <w:t>：</w:t>
      </w:r>
    </w:p>
    <w:p w:rsidR="00B8187A" w:rsidRDefault="00B8187A" w:rsidP="00B8187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DTAAB001.</w:t>
      </w:r>
      <w:r w:rsidR="00CE3919">
        <w:rPr>
          <w:rFonts w:ascii="新細明體" w:hAnsi="新細明體" w:hint="eastAsia"/>
          <w:kern w:val="2"/>
          <w:szCs w:val="24"/>
          <w:lang w:eastAsia="zh-TW"/>
        </w:rPr>
        <w:t>保單號碼</w:t>
      </w:r>
    </w:p>
    <w:p w:rsidR="00B8187A" w:rsidRDefault="00CE3919" w:rsidP="00B8187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DTAAB001.事故者ID</w:t>
      </w:r>
    </w:p>
    <w:p w:rsidR="00B8187A" w:rsidRDefault="00CE3919" w:rsidP="00B8187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DTAAA020.受理編號</w:t>
      </w:r>
    </w:p>
    <w:p w:rsidR="002D0133" w:rsidRDefault="005A25BA" w:rsidP="002D013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FOR 逐筆寫入DTAAS003</w:t>
      </w:r>
    </w:p>
    <w:p w:rsidR="00224F96" w:rsidRDefault="00224F96" w:rsidP="002D013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 xml:space="preserve">SET </w:t>
      </w:r>
      <w:r w:rsidR="00F5127E">
        <w:rPr>
          <w:rFonts w:ascii="新細明體" w:hAnsi="新細明體" w:hint="eastAsia"/>
          <w:kern w:val="2"/>
          <w:szCs w:val="24"/>
          <w:lang w:eastAsia="zh-TW"/>
        </w:rPr>
        <w:t xml:space="preserve"> DTAAS003</w:t>
      </w:r>
      <w:r>
        <w:rPr>
          <w:rFonts w:ascii="新細明體" w:hAnsi="新細明體" w:hint="eastAsia"/>
          <w:kern w:val="2"/>
          <w:szCs w:val="24"/>
          <w:lang w:eastAsia="zh-TW"/>
        </w:rPr>
        <w:t>欄位</w:t>
      </w:r>
    </w:p>
    <w:tbl>
      <w:tblPr>
        <w:tblW w:w="6066" w:type="dxa"/>
        <w:tblInd w:w="204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06"/>
        <w:gridCol w:w="3260"/>
      </w:tblGrid>
      <w:tr w:rsidR="00665621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Default="00665621" w:rsidP="00D3749A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cs="Arial Unicode MS" w:hint="eastAsia"/>
                <w:b/>
                <w:bCs/>
                <w:sz w:val="20"/>
              </w:rPr>
              <w:t>參數名稱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Default="00665621" w:rsidP="00D3749A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hint="eastAsia"/>
                <w:b/>
                <w:bCs/>
                <w:sz w:val="20"/>
              </w:rPr>
              <w:t>資料來源</w:t>
            </w:r>
          </w:p>
        </w:tc>
      </w:tr>
      <w:tr w:rsidR="00665621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65621" w:rsidRDefault="00665621" w:rsidP="00D374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資料抓取編號(</w:t>
            </w:r>
            <w:r>
              <w:rPr>
                <w:rFonts w:ascii="細明體" w:eastAsia="細明體" w:hAnsi="細明體" w:hint="eastAsia"/>
                <w:snapToGrid w:val="0"/>
                <w:sz w:val="20"/>
              </w:rPr>
              <w:t>DATA_NO</w:t>
            </w:r>
            <w:r>
              <w:rPr>
                <w:rFonts w:ascii="細明體" w:eastAsia="細明體" w:hAnsi="細明體" w:cs="Arial Unicode MS" w:hint="eastAsia"/>
                <w:sz w:val="20"/>
              </w:rPr>
              <w:t>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Pr="00E767CD" w:rsidRDefault="00EB7435" w:rsidP="00D3749A">
            <w:pPr>
              <w:rPr>
                <w:rFonts w:ascii="新細明體" w:hAnsi="新細明體" w:cs="Arial Unicode MS"/>
                <w:sz w:val="20"/>
                <w:szCs w:val="20"/>
              </w:rPr>
            </w:pPr>
            <w:r w:rsidRPr="005E7B04">
              <w:rPr>
                <w:rFonts w:ascii="新細明體" w:hAnsi="新細明體" w:hint="eastAsia"/>
                <w:kern w:val="0"/>
                <w:sz w:val="20"/>
                <w:szCs w:val="20"/>
                <w:lang w:eastAsia="en-US"/>
              </w:rPr>
              <w:t>$資料抓取編號</w:t>
            </w:r>
          </w:p>
        </w:tc>
      </w:tr>
      <w:tr w:rsidR="001972D2" w:rsidRPr="001972D2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972D2" w:rsidRPr="001972D2" w:rsidRDefault="001972D2" w:rsidP="00D3749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1972D2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序號(</w:t>
            </w:r>
            <w:r w:rsidR="007278D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TARG_</w:t>
            </w:r>
            <w:r w:rsidRPr="001972D2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972D2" w:rsidRPr="001972D2" w:rsidRDefault="001972D2" w:rsidP="00D3749A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hint="eastAsia"/>
                <w:color w:val="FF0000"/>
                <w:lang w:eastAsia="zh-TW"/>
              </w:rPr>
            </w:pPr>
            <w:r w:rsidRPr="001972D2">
              <w:rPr>
                <w:rFonts w:ascii="新細明體" w:hAnsi="新細明體" w:hint="eastAsia"/>
                <w:color w:val="FF0000"/>
                <w:lang w:eastAsia="zh-TW"/>
              </w:rPr>
              <w:t>$序號</w:t>
            </w:r>
          </w:p>
        </w:tc>
      </w:tr>
      <w:tr w:rsidR="00665621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65621" w:rsidRDefault="00665621" w:rsidP="00D374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篩選目標(TAR_CTX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Pr="00E767CD" w:rsidRDefault="00EB7435" w:rsidP="00D3749A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 w:rsidRPr="000D14B1">
              <w:rPr>
                <w:rFonts w:ascii="新細明體" w:hAnsi="新細明體" w:hint="eastAsia"/>
              </w:rPr>
              <w:t>$篩選目標</w:t>
            </w:r>
          </w:p>
        </w:tc>
      </w:tr>
      <w:tr w:rsidR="004606D2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4606D2" w:rsidRDefault="00936C16" w:rsidP="00D374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保單序號</w:t>
            </w:r>
            <w:r w:rsidR="00E55C18">
              <w:rPr>
                <w:rFonts w:ascii="細明體" w:eastAsia="細明體" w:hAnsi="細明體" w:hint="eastAsia"/>
                <w:sz w:val="20"/>
                <w:szCs w:val="20"/>
              </w:rPr>
              <w:t>(POL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606D2" w:rsidRPr="00E767CD" w:rsidRDefault="008D069C" w:rsidP="00D3749A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>
              <w:rPr>
                <w:rFonts w:ascii="新細明體" w:hAnsi="新細明體" w:cs="Arial Unicode MS" w:hint="eastAsia"/>
                <w:lang w:eastAsia="zh-TW"/>
              </w:rPr>
              <w:t>從1開始排序，每筆+1</w:t>
            </w:r>
          </w:p>
        </w:tc>
      </w:tr>
      <w:tr w:rsidR="00665621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65621" w:rsidRDefault="00665621" w:rsidP="00D374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保單號碼(POLICY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Pr="00E767CD" w:rsidRDefault="00933F77" w:rsidP="00D3749A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/>
                <w:lang w:eastAsia="zh-TW"/>
              </w:rPr>
            </w:pPr>
            <w:r>
              <w:rPr>
                <w:rFonts w:ascii="新細明體" w:hAnsi="新細明體" w:hint="eastAsia"/>
                <w:kern w:val="2"/>
                <w:szCs w:val="24"/>
                <w:lang w:eastAsia="zh-TW"/>
              </w:rPr>
              <w:t>DTAAB001.保單號碼</w:t>
            </w:r>
          </w:p>
        </w:tc>
      </w:tr>
      <w:tr w:rsidR="00665621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65621" w:rsidRPr="0013407D" w:rsidRDefault="00665621" w:rsidP="00D3749A">
            <w:pPr>
              <w:rPr>
                <w:rFonts w:ascii="新細明體" w:hAnsi="新細明體" w:cs="Arial Unicode MS" w:hint="eastAsia"/>
                <w:kern w:val="0"/>
                <w:sz w:val="20"/>
              </w:rPr>
            </w:pPr>
            <w:r w:rsidRPr="0013407D">
              <w:rPr>
                <w:rFonts w:ascii="新細明體" w:hAnsi="新細明體" w:cs="Arial Unicode MS" w:hint="eastAsia"/>
                <w:kern w:val="0"/>
                <w:sz w:val="20"/>
              </w:rPr>
              <w:t>事故者ID</w:t>
            </w:r>
            <w:r w:rsidRPr="00F81609">
              <w:rPr>
                <w:rFonts w:ascii="細明體" w:eastAsia="細明體" w:hAnsi="細明體" w:hint="eastAsia"/>
                <w:snapToGrid w:val="0"/>
                <w:sz w:val="20"/>
              </w:rPr>
              <w:t>(OCR_ID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Pr="00C77E42" w:rsidRDefault="00933F77" w:rsidP="00D3749A">
            <w:pPr>
              <w:rPr>
                <w:rFonts w:ascii="新細明體" w:hAnsi="新細明體" w:cs="Arial Unicode MS" w:hint="eastAsia"/>
                <w:kern w:val="0"/>
                <w:sz w:val="20"/>
                <w:szCs w:val="20"/>
              </w:rPr>
            </w:pPr>
            <w:r w:rsidRPr="00C77E42">
              <w:rPr>
                <w:rFonts w:ascii="新細明體" w:hAnsi="新細明體" w:hint="eastAsia"/>
                <w:sz w:val="20"/>
              </w:rPr>
              <w:t>DTAAB001.事故者ID</w:t>
            </w:r>
          </w:p>
        </w:tc>
      </w:tr>
      <w:tr w:rsidR="00665621" w:rsidRPr="002D6D4C" w:rsidTr="00B12F42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65621" w:rsidRDefault="00665621" w:rsidP="004606D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理編號</w:t>
            </w:r>
            <w:r w:rsidR="004606D2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(APLY_NO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65621" w:rsidRPr="00C77E42" w:rsidRDefault="00933F77" w:rsidP="00D3749A">
            <w:pPr>
              <w:rPr>
                <w:rFonts w:ascii="新細明體" w:hAnsi="新細明體" w:cs="Arial Unicode MS" w:hint="eastAsia"/>
                <w:sz w:val="20"/>
                <w:szCs w:val="20"/>
              </w:rPr>
            </w:pPr>
            <w:r w:rsidRPr="00C77E42">
              <w:rPr>
                <w:rFonts w:ascii="新細明體" w:hAnsi="新細明體" w:hint="eastAsia"/>
                <w:sz w:val="20"/>
              </w:rPr>
              <w:t>DTAAA020.受理編號</w:t>
            </w:r>
          </w:p>
        </w:tc>
      </w:tr>
    </w:tbl>
    <w:p w:rsidR="00224F96" w:rsidRPr="000D14B1" w:rsidRDefault="00224F96" w:rsidP="00665621">
      <w:pPr>
        <w:pStyle w:val="Tabletext"/>
        <w:keepLines w:val="0"/>
        <w:spacing w:after="0" w:line="240" w:lineRule="auto"/>
        <w:ind w:left="1985"/>
        <w:rPr>
          <w:rFonts w:ascii="新細明體" w:hAnsi="新細明體" w:hint="eastAsia"/>
          <w:kern w:val="2"/>
          <w:szCs w:val="24"/>
          <w:lang w:eastAsia="zh-TW"/>
        </w:rPr>
      </w:pPr>
    </w:p>
    <w:p w:rsidR="00891EA7" w:rsidRPr="009E5167" w:rsidRDefault="001D1638" w:rsidP="00E55F4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</w:pPr>
      <w:r w:rsidRPr="009E5167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IF </w:t>
      </w:r>
      <w:r w:rsidR="009F635A" w:rsidRPr="009E5167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 </w:t>
      </w:r>
      <w:r w:rsidR="000A1F17" w:rsidRPr="009E5167">
        <w:rPr>
          <w:rFonts w:ascii="新細明體" w:hAnsi="新細明體" w:hint="eastAsia"/>
          <w:strike/>
          <w:color w:val="7030A0"/>
          <w:lang w:eastAsia="zh-TW"/>
        </w:rPr>
        <w:t>$篩選種類</w:t>
      </w:r>
      <w:r w:rsidRPr="009E5167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= </w:t>
      </w:r>
      <w:r w:rsidRPr="009E5167">
        <w:rPr>
          <w:rFonts w:ascii="新細明體" w:hAnsi="新細明體"/>
          <w:strike/>
          <w:color w:val="7030A0"/>
          <w:kern w:val="2"/>
          <w:szCs w:val="24"/>
          <w:lang w:eastAsia="zh-TW"/>
        </w:rPr>
        <w:t>‘</w:t>
      </w:r>
      <w:r w:rsidRPr="009E5167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>2</w:t>
      </w:r>
      <w:r w:rsidRPr="009E5167">
        <w:rPr>
          <w:rFonts w:ascii="新細明體" w:hAnsi="新細明體"/>
          <w:strike/>
          <w:color w:val="7030A0"/>
          <w:kern w:val="2"/>
          <w:szCs w:val="24"/>
          <w:lang w:eastAsia="zh-TW"/>
        </w:rPr>
        <w:t>’</w:t>
      </w:r>
      <w:r w:rsidR="001B0516" w:rsidRPr="009E5167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>(表經手人ID)</w:t>
      </w:r>
      <w:r w:rsidR="00E55F4B" w:rsidRPr="009E5167">
        <w:rPr>
          <w:rFonts w:ascii="新細明體" w:hAnsi="新細明體" w:hint="eastAsia"/>
          <w:strike/>
          <w:color w:val="7030A0"/>
          <w:kern w:val="2"/>
          <w:szCs w:val="24"/>
          <w:lang w:eastAsia="zh-TW"/>
        </w:rPr>
        <w:t xml:space="preserve"> </w:t>
      </w:r>
    </w:p>
    <w:p w:rsidR="009E5167" w:rsidRPr="009E5167" w:rsidRDefault="009E5167" w:rsidP="009E516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7030A0"/>
          <w:kern w:val="2"/>
          <w:szCs w:val="24"/>
          <w:lang w:eastAsia="zh-TW"/>
        </w:rPr>
      </w:pPr>
      <w:r w:rsidRPr="009E5167">
        <w:rPr>
          <w:rFonts w:ascii="新細明體" w:hAnsi="新細明體" w:hint="eastAsia"/>
          <w:color w:val="7030A0"/>
          <w:kern w:val="2"/>
          <w:szCs w:val="24"/>
          <w:lang w:eastAsia="zh-TW"/>
        </w:rPr>
        <w:t xml:space="preserve">IF  </w:t>
      </w:r>
      <w:r w:rsidRPr="009E5167">
        <w:rPr>
          <w:rFonts w:ascii="新細明體" w:hAnsi="新細明體" w:hint="eastAsia"/>
          <w:color w:val="7030A0"/>
          <w:lang w:eastAsia="zh-TW"/>
        </w:rPr>
        <w:t>$篩選種類</w:t>
      </w:r>
      <w:r w:rsidRPr="009E5167">
        <w:rPr>
          <w:rFonts w:ascii="新細明體" w:hAnsi="新細明體" w:hint="eastAsia"/>
          <w:color w:val="7030A0"/>
          <w:kern w:val="2"/>
          <w:szCs w:val="24"/>
          <w:lang w:eastAsia="zh-TW"/>
        </w:rPr>
        <w:t xml:space="preserve">= </w:t>
      </w:r>
      <w:r w:rsidRPr="009E5167">
        <w:rPr>
          <w:rFonts w:ascii="新細明體" w:hAnsi="新細明體"/>
          <w:color w:val="7030A0"/>
          <w:kern w:val="2"/>
          <w:szCs w:val="24"/>
          <w:lang w:eastAsia="zh-TW"/>
        </w:rPr>
        <w:t>‘</w:t>
      </w:r>
      <w:r w:rsidR="006854D6">
        <w:rPr>
          <w:rFonts w:ascii="新細明體" w:hAnsi="新細明體" w:hint="eastAsia"/>
          <w:color w:val="7030A0"/>
          <w:kern w:val="2"/>
          <w:szCs w:val="24"/>
          <w:lang w:eastAsia="zh-TW"/>
        </w:rPr>
        <w:t>B</w:t>
      </w:r>
      <w:r w:rsidRPr="009E5167">
        <w:rPr>
          <w:rFonts w:ascii="新細明體" w:hAnsi="新細明體"/>
          <w:color w:val="7030A0"/>
          <w:kern w:val="2"/>
          <w:szCs w:val="24"/>
          <w:lang w:eastAsia="zh-TW"/>
        </w:rPr>
        <w:t>’</w:t>
      </w:r>
      <w:r w:rsidRPr="009E5167">
        <w:rPr>
          <w:rFonts w:ascii="新細明體" w:hAnsi="新細明體" w:hint="eastAsia"/>
          <w:color w:val="7030A0"/>
          <w:kern w:val="2"/>
          <w:szCs w:val="24"/>
          <w:lang w:eastAsia="zh-TW"/>
        </w:rPr>
        <w:t xml:space="preserve">(表經手人ID(新格式)) </w:t>
      </w:r>
    </w:p>
    <w:p w:rsidR="00C142E3" w:rsidRPr="000D14B1" w:rsidRDefault="00C142E3" w:rsidP="00891EA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READ</w:t>
      </w:r>
      <w:r w:rsidR="00F04700"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="00B516CE"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="00F9264F" w:rsidRPr="000D14B1">
        <w:rPr>
          <w:rFonts w:ascii="新細明體" w:hAnsi="新細明體" w:hint="eastAsia"/>
          <w:kern w:val="2"/>
          <w:szCs w:val="24"/>
          <w:lang w:eastAsia="zh-TW"/>
        </w:rPr>
        <w:t>經手人檔</w:t>
      </w:r>
      <w:r w:rsidR="00141796" w:rsidRPr="000D14B1">
        <w:rPr>
          <w:rFonts w:ascii="新細明體" w:hAnsi="新細明體" w:hint="eastAsia"/>
          <w:kern w:val="2"/>
          <w:szCs w:val="24"/>
          <w:lang w:eastAsia="zh-TW"/>
        </w:rPr>
        <w:t>DTAP0000</w:t>
      </w:r>
      <w:r w:rsidR="003B3928" w:rsidRPr="000D14B1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</w:p>
    <w:p w:rsidR="00F04700" w:rsidRPr="000D14B1" w:rsidRDefault="00F04700" w:rsidP="00891EA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LEFT </w:t>
      </w:r>
      <w:r w:rsidR="00DA6FB8">
        <w:rPr>
          <w:rFonts w:ascii="新細明體" w:hAnsi="新細明體" w:hint="eastAsia"/>
          <w:kern w:val="2"/>
          <w:szCs w:val="24"/>
          <w:lang w:eastAsia="zh-TW"/>
        </w:rPr>
        <w:t xml:space="preserve"> 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  JOIN </w:t>
      </w:r>
      <w:r w:rsidR="00F9264F" w:rsidRPr="000D14B1">
        <w:rPr>
          <w:rFonts w:ascii="新細明體" w:hAnsi="新細明體" w:hint="eastAsia"/>
          <w:kern w:val="2"/>
          <w:szCs w:val="24"/>
          <w:lang w:eastAsia="zh-TW"/>
        </w:rPr>
        <w:t>關係人檔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 xml:space="preserve">DTAB0005 </w:t>
      </w:r>
      <w:r w:rsidR="00CB3985" w:rsidRPr="000D14B1">
        <w:rPr>
          <w:rFonts w:ascii="新細明體" w:hAnsi="新細明體" w:hint="eastAsia"/>
          <w:kern w:val="2"/>
          <w:szCs w:val="24"/>
          <w:lang w:eastAsia="zh-TW"/>
        </w:rPr>
        <w:t xml:space="preserve"> ON</w:t>
      </w:r>
    </w:p>
    <w:p w:rsidR="00F04700" w:rsidRPr="000D14B1" w:rsidRDefault="00F04700" w:rsidP="00CB398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P0000.POLICY_NO = DTAB0005.POLICY_NO</w:t>
      </w:r>
    </w:p>
    <w:p w:rsidR="00CB3985" w:rsidRPr="000D14B1" w:rsidRDefault="004B3562" w:rsidP="00891EA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WHERE</w:t>
      </w:r>
      <w:r w:rsidR="00DF591C" w:rsidRPr="000D14B1">
        <w:rPr>
          <w:rFonts w:ascii="新細明體" w:hAnsi="新細明體" w:hint="eastAsia"/>
          <w:kern w:val="2"/>
          <w:szCs w:val="24"/>
          <w:lang w:eastAsia="zh-TW"/>
        </w:rPr>
        <w:t xml:space="preserve">   </w:t>
      </w:r>
      <w:r w:rsidR="00CB3985" w:rsidRPr="000D14B1">
        <w:rPr>
          <w:rFonts w:ascii="新細明體" w:hAnsi="新細明體" w:hint="eastAsia"/>
          <w:kern w:val="2"/>
          <w:szCs w:val="24"/>
          <w:lang w:eastAsia="zh-TW"/>
        </w:rPr>
        <w:t>條件</w:t>
      </w:r>
    </w:p>
    <w:p w:rsidR="008200F8" w:rsidRPr="000D14B1" w:rsidRDefault="00C00812" w:rsidP="00CB398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P0000.AGNT_ID(經手人ID) = $篩選目標</w:t>
      </w:r>
    </w:p>
    <w:p w:rsidR="002057EC" w:rsidRPr="000D14B1" w:rsidRDefault="002057EC" w:rsidP="0047218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B0005.</w:t>
      </w:r>
      <w:r w:rsidR="00EA2CE3" w:rsidRPr="000D14B1">
        <w:rPr>
          <w:rFonts w:ascii="新細明體" w:hAnsi="新細明體" w:hint="eastAsia"/>
          <w:kern w:val="2"/>
          <w:szCs w:val="24"/>
          <w:lang w:eastAsia="zh-TW"/>
        </w:rPr>
        <w:t xml:space="preserve">ROLE(角色別) != </w:t>
      </w:r>
      <w:r w:rsidR="00EA2CE3" w:rsidRPr="000D14B1">
        <w:rPr>
          <w:rFonts w:ascii="新細明體" w:hAnsi="新細明體"/>
          <w:kern w:val="2"/>
          <w:szCs w:val="24"/>
          <w:lang w:eastAsia="zh-TW"/>
        </w:rPr>
        <w:t>‘</w:t>
      </w:r>
      <w:r w:rsidR="00EA2CE3" w:rsidRPr="000D14B1">
        <w:rPr>
          <w:rFonts w:ascii="新細明體" w:hAnsi="新細明體" w:hint="eastAsia"/>
          <w:kern w:val="2"/>
          <w:szCs w:val="24"/>
          <w:lang w:eastAsia="zh-TW"/>
        </w:rPr>
        <w:t>A</w:t>
      </w:r>
      <w:r w:rsidR="00EA2CE3" w:rsidRPr="000D14B1">
        <w:rPr>
          <w:rFonts w:ascii="新細明體" w:hAnsi="新細明體"/>
          <w:kern w:val="2"/>
          <w:szCs w:val="24"/>
          <w:lang w:eastAsia="zh-TW"/>
        </w:rPr>
        <w:t>’</w:t>
      </w:r>
    </w:p>
    <w:p w:rsidR="00E55F4B" w:rsidRPr="000D14B1" w:rsidRDefault="00E55F4B" w:rsidP="00891EA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抓取欄位</w:t>
      </w:r>
      <w:r w:rsidR="00B654EB">
        <w:rPr>
          <w:rFonts w:ascii="新細明體" w:hAnsi="新細明體" w:hint="eastAsia"/>
          <w:kern w:val="2"/>
          <w:szCs w:val="24"/>
          <w:lang w:eastAsia="zh-TW"/>
        </w:rPr>
        <w:t>(DISTINCT)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>：</w:t>
      </w:r>
    </w:p>
    <w:p w:rsidR="001F4807" w:rsidRPr="000D14B1" w:rsidRDefault="005E75BF" w:rsidP="001F480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P0000.保單號碼</w:t>
      </w:r>
    </w:p>
    <w:p w:rsidR="005E75BF" w:rsidRDefault="007F09F4" w:rsidP="001F480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DTAB0005.ID</w:t>
      </w:r>
    </w:p>
    <w:p w:rsidR="004A733E" w:rsidRDefault="000A720D" w:rsidP="00B12F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 xml:space="preserve">FOR </w:t>
      </w:r>
      <w:r w:rsidR="00B12F42">
        <w:rPr>
          <w:rFonts w:ascii="新細明體" w:hAnsi="新細明體" w:hint="eastAsia"/>
          <w:kern w:val="2"/>
          <w:szCs w:val="24"/>
          <w:lang w:eastAsia="zh-TW"/>
        </w:rPr>
        <w:t>逐筆寫入DTAAS003</w:t>
      </w:r>
    </w:p>
    <w:p w:rsidR="00B12F42" w:rsidRDefault="00B12F42" w:rsidP="00B12F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>
        <w:rPr>
          <w:rFonts w:ascii="新細明體" w:hAnsi="新細明體" w:hint="eastAsia"/>
          <w:kern w:val="2"/>
          <w:szCs w:val="24"/>
          <w:lang w:eastAsia="zh-TW"/>
        </w:rPr>
        <w:t>SET DTAAS003欄位</w:t>
      </w:r>
    </w:p>
    <w:tbl>
      <w:tblPr>
        <w:tblW w:w="6066" w:type="dxa"/>
        <w:tblInd w:w="204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06"/>
        <w:gridCol w:w="3260"/>
      </w:tblGrid>
      <w:tr w:rsidR="00B12F4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Default="00B12F42" w:rsidP="002B6059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cs="Arial Unicode MS" w:hint="eastAsia"/>
                <w:b/>
                <w:bCs/>
                <w:sz w:val="20"/>
              </w:rPr>
              <w:t>參數名稱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Default="00B12F42" w:rsidP="002B6059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hint="eastAsia"/>
                <w:b/>
                <w:bCs/>
                <w:sz w:val="20"/>
              </w:rPr>
              <w:t>資料來源</w:t>
            </w:r>
          </w:p>
        </w:tc>
      </w:tr>
      <w:tr w:rsidR="00B12F4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Default="00B12F42" w:rsidP="002B60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資料抓取編號(</w:t>
            </w:r>
            <w:r>
              <w:rPr>
                <w:rFonts w:ascii="細明體" w:eastAsia="細明體" w:hAnsi="細明體" w:hint="eastAsia"/>
                <w:snapToGrid w:val="0"/>
                <w:sz w:val="20"/>
              </w:rPr>
              <w:t>DATA_NO</w:t>
            </w:r>
            <w:r>
              <w:rPr>
                <w:rFonts w:ascii="細明體" w:eastAsia="細明體" w:hAnsi="細明體" w:cs="Arial Unicode MS" w:hint="eastAsia"/>
                <w:sz w:val="20"/>
              </w:rPr>
              <w:t>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E767CD" w:rsidRDefault="00B12F42" w:rsidP="002B6059">
            <w:pPr>
              <w:rPr>
                <w:rFonts w:ascii="新細明體" w:hAnsi="新細明體" w:cs="Arial Unicode MS"/>
                <w:sz w:val="20"/>
                <w:szCs w:val="20"/>
              </w:rPr>
            </w:pPr>
            <w:r w:rsidRPr="005E7B04">
              <w:rPr>
                <w:rFonts w:ascii="新細明體" w:hAnsi="新細明體" w:hint="eastAsia"/>
                <w:kern w:val="0"/>
                <w:sz w:val="20"/>
                <w:szCs w:val="20"/>
                <w:lang w:eastAsia="en-US"/>
              </w:rPr>
              <w:t>$資料抓取編號</w:t>
            </w:r>
          </w:p>
        </w:tc>
      </w:tr>
      <w:tr w:rsidR="00B12F42" w:rsidRPr="001972D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Pr="001972D2" w:rsidRDefault="00B12F42" w:rsidP="002B60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1972D2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序號(</w:t>
            </w:r>
            <w:r w:rsidR="007278D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TARG_</w:t>
            </w:r>
            <w:r w:rsidRPr="001972D2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1972D2" w:rsidRDefault="00B12F42" w:rsidP="002B6059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hint="eastAsia"/>
                <w:color w:val="FF0000"/>
                <w:lang w:eastAsia="zh-TW"/>
              </w:rPr>
            </w:pPr>
            <w:r w:rsidRPr="001972D2">
              <w:rPr>
                <w:rFonts w:ascii="新細明體" w:hAnsi="新細明體" w:hint="eastAsia"/>
                <w:color w:val="FF0000"/>
                <w:lang w:eastAsia="zh-TW"/>
              </w:rPr>
              <w:t>$序號</w:t>
            </w:r>
          </w:p>
        </w:tc>
      </w:tr>
      <w:tr w:rsidR="00B12F4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Default="00B12F42" w:rsidP="002B60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篩選目標(TAR_CTX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E767CD" w:rsidRDefault="00B12F42" w:rsidP="002B6059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 w:rsidRPr="000D14B1">
              <w:rPr>
                <w:rFonts w:ascii="新細明體" w:hAnsi="新細明體" w:hint="eastAsia"/>
              </w:rPr>
              <w:t>$篩選目標</w:t>
            </w:r>
          </w:p>
        </w:tc>
      </w:tr>
      <w:tr w:rsidR="00B12F4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Default="00B12F42" w:rsidP="002B60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保單序號(POL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E767CD" w:rsidRDefault="00B12F42" w:rsidP="002B6059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>
              <w:rPr>
                <w:rFonts w:ascii="新細明體" w:hAnsi="新細明體" w:cs="Arial Unicode MS" w:hint="eastAsia"/>
                <w:lang w:eastAsia="zh-TW"/>
              </w:rPr>
              <w:t>從1開始排序，每筆+1</w:t>
            </w:r>
          </w:p>
        </w:tc>
      </w:tr>
      <w:tr w:rsidR="00B12F4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Default="00B12F42" w:rsidP="002B60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保單號碼(POLICY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E767CD" w:rsidRDefault="00B12F42" w:rsidP="002B6059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/>
                <w:lang w:eastAsia="zh-TW"/>
              </w:rPr>
            </w:pPr>
            <w:r>
              <w:rPr>
                <w:rFonts w:ascii="新細明體" w:hAnsi="新細明體" w:hint="eastAsia"/>
                <w:kern w:val="2"/>
                <w:szCs w:val="24"/>
                <w:lang w:eastAsia="zh-TW"/>
              </w:rPr>
              <w:t>DTAAB001.保單號碼</w:t>
            </w:r>
          </w:p>
        </w:tc>
      </w:tr>
      <w:tr w:rsidR="00B12F42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Pr="0013407D" w:rsidRDefault="00B12F42" w:rsidP="002B6059">
            <w:pPr>
              <w:rPr>
                <w:rFonts w:ascii="新細明體" w:hAnsi="新細明體" w:cs="Arial Unicode MS" w:hint="eastAsia"/>
                <w:kern w:val="0"/>
                <w:sz w:val="20"/>
              </w:rPr>
            </w:pPr>
            <w:r w:rsidRPr="0013407D">
              <w:rPr>
                <w:rFonts w:ascii="新細明體" w:hAnsi="新細明體" w:cs="Arial Unicode MS" w:hint="eastAsia"/>
                <w:kern w:val="0"/>
                <w:sz w:val="20"/>
              </w:rPr>
              <w:t>事故者ID</w:t>
            </w:r>
            <w:r w:rsidRPr="00F81609">
              <w:rPr>
                <w:rFonts w:ascii="細明體" w:eastAsia="細明體" w:hAnsi="細明體" w:hint="eastAsia"/>
                <w:snapToGrid w:val="0"/>
                <w:sz w:val="20"/>
              </w:rPr>
              <w:t>(OCR_ID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C77E42" w:rsidRDefault="00B12F42" w:rsidP="002B6059">
            <w:pPr>
              <w:rPr>
                <w:rFonts w:ascii="新細明體" w:hAnsi="新細明體" w:cs="Arial Unicode MS" w:hint="eastAsia"/>
                <w:kern w:val="0"/>
                <w:sz w:val="20"/>
                <w:szCs w:val="20"/>
              </w:rPr>
            </w:pPr>
            <w:r w:rsidRPr="00C77E42">
              <w:rPr>
                <w:rFonts w:ascii="新細明體" w:hAnsi="新細明體" w:hint="eastAsia"/>
                <w:sz w:val="20"/>
              </w:rPr>
              <w:t>DTAAB001.事故者ID</w:t>
            </w:r>
          </w:p>
        </w:tc>
      </w:tr>
      <w:tr w:rsidR="00B12F42" w:rsidRPr="002D6D4C" w:rsidTr="002B6059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12F42" w:rsidRDefault="00B12F42" w:rsidP="002B60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理編號 (APLY_NO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2F42" w:rsidRPr="00C77E42" w:rsidRDefault="001250B5" w:rsidP="002B6059">
            <w:pPr>
              <w:rPr>
                <w:rFonts w:ascii="新細明體" w:hAnsi="新細明體" w:cs="Arial Unicode MS" w:hint="eastAsia"/>
                <w:sz w:val="20"/>
                <w:szCs w:val="20"/>
              </w:rPr>
            </w:pPr>
            <w:r>
              <w:rPr>
                <w:rFonts w:ascii="新細明體" w:hAnsi="新細明體" w:cs="Arial Unicode MS" w:hint="eastAsia"/>
                <w:sz w:val="20"/>
                <w:szCs w:val="20"/>
              </w:rPr>
              <w:t>空白</w:t>
            </w:r>
          </w:p>
        </w:tc>
      </w:tr>
    </w:tbl>
    <w:p w:rsidR="00B12F42" w:rsidRPr="000D14B1" w:rsidRDefault="00B12F42" w:rsidP="00B12F42">
      <w:pPr>
        <w:pStyle w:val="Tabletext"/>
        <w:keepLines w:val="0"/>
        <w:spacing w:after="0" w:line="240" w:lineRule="auto"/>
        <w:ind w:left="1985"/>
        <w:rPr>
          <w:rFonts w:ascii="新細明體" w:hAnsi="新細明體" w:hint="eastAsia"/>
          <w:kern w:val="2"/>
          <w:szCs w:val="24"/>
          <w:lang w:eastAsia="zh-TW"/>
        </w:rPr>
      </w:pPr>
    </w:p>
    <w:p w:rsidR="00E77F21" w:rsidRPr="00D65A37" w:rsidRDefault="0006706E" w:rsidP="00E77F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 xml:space="preserve">IF (篩選目標 = </w:t>
      </w:r>
      <w:r w:rsidRPr="00D65A37">
        <w:rPr>
          <w:rFonts w:ascii="新細明體" w:hAnsi="新細明體"/>
          <w:color w:val="943634"/>
          <w:kern w:val="2"/>
          <w:szCs w:val="24"/>
          <w:lang w:eastAsia="zh-TW"/>
        </w:rPr>
        <w:t>‘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C</w:t>
      </w:r>
      <w:r w:rsidRPr="00D65A37">
        <w:rPr>
          <w:rFonts w:ascii="新細明體" w:hAnsi="新細明體"/>
          <w:color w:val="943634"/>
          <w:kern w:val="2"/>
          <w:szCs w:val="24"/>
          <w:lang w:eastAsia="zh-TW"/>
        </w:rPr>
        <w:t>’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)</w:t>
      </w:r>
      <w:r w:rsidR="00926C96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 xml:space="preserve"> </w:t>
      </w:r>
      <w:r w:rsidR="008A1C50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(表保險金代號)</w:t>
      </w:r>
    </w:p>
    <w:p w:rsidR="000E4C76" w:rsidRPr="00D65A37" w:rsidRDefault="000E4C76" w:rsidP="000E4C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 xml:space="preserve">READ   </w:t>
      </w:r>
      <w:r w:rsidR="00BD496E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理賠記錄檔DTAAB001</w:t>
      </w:r>
    </w:p>
    <w:p w:rsidR="000E4C76" w:rsidRPr="00D65A37" w:rsidRDefault="000E4C76" w:rsidP="000E4C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WHERE   條件</w:t>
      </w:r>
    </w:p>
    <w:p w:rsidR="000E4C76" w:rsidRPr="00D65A37" w:rsidRDefault="009063DD" w:rsidP="00675B5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DTAAB001</w:t>
      </w:r>
      <w:r w:rsidR="000E4C76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.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CLAM_AMT_CODE(保險金代號)</w:t>
      </w:r>
      <w:r w:rsidR="000E4C76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 xml:space="preserve"> = $篩選目標</w:t>
      </w:r>
    </w:p>
    <w:p w:rsidR="000E4C76" w:rsidRPr="00D65A37" w:rsidRDefault="000E4C76" w:rsidP="000E4C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抓取欄位(DISTINCT)：</w:t>
      </w:r>
    </w:p>
    <w:p w:rsidR="00E65620" w:rsidRPr="00D65A37" w:rsidRDefault="00E65620" w:rsidP="00E6562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DTAAB001.受理編號</w:t>
      </w:r>
    </w:p>
    <w:p w:rsidR="000E4C76" w:rsidRPr="00D65A37" w:rsidRDefault="000E4C76" w:rsidP="000E4C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DT</w:t>
      </w:r>
      <w:r w:rsidR="00373B48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AAB001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.保單號碼</w:t>
      </w:r>
    </w:p>
    <w:p w:rsidR="000E4C76" w:rsidRPr="00D65A37" w:rsidRDefault="000E4C76" w:rsidP="000E4C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DTA</w:t>
      </w:r>
      <w:r w:rsidR="00373B48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A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B00</w:t>
      </w:r>
      <w:r w:rsidR="00373B48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1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.</w:t>
      </w:r>
      <w:r w:rsidR="00373B48"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被保人</w:t>
      </w: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ID</w:t>
      </w:r>
    </w:p>
    <w:p w:rsidR="000E4C76" w:rsidRPr="00D65A37" w:rsidRDefault="000E4C76" w:rsidP="000E4C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FOR 逐筆寫入DTAAS003</w:t>
      </w:r>
    </w:p>
    <w:p w:rsidR="000E4C76" w:rsidRPr="00D65A37" w:rsidRDefault="000E4C76" w:rsidP="000E4C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943634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943634"/>
          <w:kern w:val="2"/>
          <w:szCs w:val="24"/>
          <w:lang w:eastAsia="zh-TW"/>
        </w:rPr>
        <w:t>SET DTAAS003欄位</w:t>
      </w:r>
    </w:p>
    <w:tbl>
      <w:tblPr>
        <w:tblW w:w="6066" w:type="dxa"/>
        <w:tblInd w:w="204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06"/>
        <w:gridCol w:w="3260"/>
      </w:tblGrid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jc w:val="center"/>
              <w:rPr>
                <w:rFonts w:ascii="細明體" w:eastAsia="細明體" w:hAnsi="細明體" w:cs="Arial Unicode MS"/>
                <w:b/>
                <w:bCs/>
                <w:color w:val="943634"/>
                <w:sz w:val="20"/>
              </w:rPr>
            </w:pPr>
            <w:r w:rsidRPr="00D65A37">
              <w:rPr>
                <w:rFonts w:ascii="細明體" w:eastAsia="細明體" w:hAnsi="細明體" w:cs="Arial Unicode MS" w:hint="eastAsia"/>
                <w:b/>
                <w:bCs/>
                <w:color w:val="943634"/>
                <w:sz w:val="20"/>
              </w:rPr>
              <w:t>參數名稱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jc w:val="center"/>
              <w:rPr>
                <w:rFonts w:ascii="細明體" w:eastAsia="細明體" w:hAnsi="細明體" w:cs="Arial Unicode MS"/>
                <w:b/>
                <w:bCs/>
                <w:color w:val="943634"/>
                <w:sz w:val="20"/>
              </w:rPr>
            </w:pPr>
            <w:r w:rsidRPr="00D65A37">
              <w:rPr>
                <w:rFonts w:ascii="細明體" w:eastAsia="細明體" w:hAnsi="細明體" w:hint="eastAsia"/>
                <w:b/>
                <w:bCs/>
                <w:color w:val="943634"/>
                <w:sz w:val="20"/>
              </w:rPr>
              <w:t>資料來源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D65A37">
              <w:rPr>
                <w:rFonts w:ascii="細明體" w:eastAsia="細明體" w:hAnsi="細明體" w:cs="Arial Unicode MS" w:hint="eastAsia"/>
                <w:color w:val="943634"/>
                <w:sz w:val="20"/>
              </w:rPr>
              <w:t>資料抓取編號(</w:t>
            </w:r>
            <w:r w:rsidRPr="00D65A37">
              <w:rPr>
                <w:rFonts w:ascii="細明體" w:eastAsia="細明體" w:hAnsi="細明體" w:hint="eastAsia"/>
                <w:snapToGrid w:val="0"/>
                <w:color w:val="943634"/>
                <w:sz w:val="20"/>
              </w:rPr>
              <w:t>DATA_NO</w:t>
            </w:r>
            <w:r w:rsidRPr="00D65A37">
              <w:rPr>
                <w:rFonts w:ascii="細明體" w:eastAsia="細明體" w:hAnsi="細明體" w:cs="Arial Unicode MS" w:hint="eastAsia"/>
                <w:color w:val="943634"/>
                <w:sz w:val="20"/>
              </w:rPr>
              <w:t>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rPr>
                <w:rFonts w:ascii="新細明體" w:hAnsi="新細明體" w:cs="Arial Unicode MS"/>
                <w:color w:val="943634"/>
                <w:sz w:val="20"/>
                <w:szCs w:val="20"/>
              </w:rPr>
            </w:pPr>
            <w:r w:rsidRPr="00D65A37">
              <w:rPr>
                <w:rFonts w:ascii="新細明體" w:hAnsi="新細明體" w:hint="eastAsia"/>
                <w:color w:val="943634"/>
                <w:kern w:val="0"/>
                <w:sz w:val="20"/>
                <w:szCs w:val="20"/>
                <w:lang w:eastAsia="en-US"/>
              </w:rPr>
              <w:t>$資料抓取編號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序號(TARG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hint="eastAsia"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  <w:lang w:eastAsia="zh-TW"/>
              </w:rPr>
              <w:t>$序號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篩選目標(TAR_CTX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</w:rPr>
              <w:t>$篩選目標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保單序號(POL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color w:val="943634"/>
                <w:lang w:eastAsia="zh-TW"/>
              </w:rPr>
            </w:pPr>
            <w:r w:rsidRPr="00D65A37">
              <w:rPr>
                <w:rFonts w:ascii="新細明體" w:hAnsi="新細明體" w:cs="Arial Unicode MS" w:hint="eastAsia"/>
                <w:color w:val="943634"/>
                <w:lang w:eastAsia="zh-TW"/>
              </w:rPr>
              <w:t>從1開始排序，每筆+1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保單號碼(POLICY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/>
                <w:color w:val="94363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  <w:kern w:val="2"/>
                <w:szCs w:val="24"/>
                <w:lang w:eastAsia="zh-TW"/>
              </w:rPr>
              <w:t>DTAAB001.保單號碼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新細明體" w:hAnsi="新細明體" w:cs="Arial Unicode MS" w:hint="eastAsia"/>
                <w:color w:val="943634"/>
                <w:kern w:val="0"/>
                <w:sz w:val="20"/>
              </w:rPr>
            </w:pPr>
            <w:r w:rsidRPr="00D65A37">
              <w:rPr>
                <w:rFonts w:ascii="新細明體" w:hAnsi="新細明體" w:cs="Arial Unicode MS" w:hint="eastAsia"/>
                <w:color w:val="943634"/>
                <w:kern w:val="0"/>
                <w:sz w:val="20"/>
              </w:rPr>
              <w:t>事故者ID</w:t>
            </w:r>
            <w:r w:rsidRPr="00D65A37">
              <w:rPr>
                <w:rFonts w:ascii="細明體" w:eastAsia="細明體" w:hAnsi="細明體" w:hint="eastAsia"/>
                <w:snapToGrid w:val="0"/>
                <w:color w:val="943634"/>
                <w:sz w:val="20"/>
              </w:rPr>
              <w:t>(OCR_ID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0E4C76" w:rsidP="004A39BB">
            <w:pPr>
              <w:rPr>
                <w:rFonts w:ascii="新細明體" w:hAnsi="新細明體" w:cs="Arial Unicode MS" w:hint="eastAsia"/>
                <w:color w:val="943634"/>
                <w:kern w:val="0"/>
                <w:sz w:val="20"/>
                <w:szCs w:val="20"/>
              </w:rPr>
            </w:pPr>
            <w:r w:rsidRPr="00D65A37">
              <w:rPr>
                <w:rFonts w:ascii="新細明體" w:hAnsi="新細明體" w:hint="eastAsia"/>
                <w:color w:val="943634"/>
                <w:sz w:val="20"/>
              </w:rPr>
              <w:t>DTAAB001.事故者ID</w:t>
            </w:r>
          </w:p>
        </w:tc>
      </w:tr>
      <w:tr w:rsidR="000E4C76" w:rsidRPr="00D65A37" w:rsidTr="004A39BB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E4C76" w:rsidRPr="00D65A37" w:rsidRDefault="000E4C76" w:rsidP="004A39BB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受理編號 (APLY_NO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0E4C76" w:rsidRPr="00D65A37" w:rsidRDefault="00461C7B" w:rsidP="00E05EF8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943634"/>
                <w:kern w:val="2"/>
                <w:szCs w:val="24"/>
                <w:lang w:eastAsia="zh-TW"/>
              </w:rPr>
            </w:pPr>
            <w:r w:rsidRPr="00D65A37">
              <w:rPr>
                <w:rFonts w:ascii="新細明體" w:hAnsi="新細明體" w:hint="eastAsia"/>
                <w:color w:val="943634"/>
                <w:kern w:val="2"/>
                <w:szCs w:val="24"/>
                <w:lang w:eastAsia="zh-TW"/>
              </w:rPr>
              <w:t>DTAAB001.受理編號</w:t>
            </w:r>
          </w:p>
        </w:tc>
      </w:tr>
    </w:tbl>
    <w:p w:rsidR="003305C8" w:rsidRPr="00D65A37" w:rsidRDefault="003305C8" w:rsidP="00C5051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4F6228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 xml:space="preserve">IF (篩選目標 = </w:t>
      </w:r>
      <w:r w:rsidRPr="00D65A37">
        <w:rPr>
          <w:rFonts w:ascii="新細明體" w:hAnsi="新細明體"/>
          <w:color w:val="4F6228"/>
          <w:kern w:val="2"/>
          <w:szCs w:val="24"/>
          <w:lang w:eastAsia="zh-TW"/>
        </w:rPr>
        <w:t>‘</w:t>
      </w:r>
      <w:r w:rsidR="008B3D57"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D</w:t>
      </w:r>
      <w:r w:rsidRPr="00D65A37">
        <w:rPr>
          <w:rFonts w:ascii="新細明體" w:hAnsi="新細明體"/>
          <w:color w:val="4F6228"/>
          <w:kern w:val="2"/>
          <w:szCs w:val="24"/>
          <w:lang w:eastAsia="zh-TW"/>
        </w:rPr>
        <w:t>’</w:t>
      </w: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) (表</w:t>
      </w:r>
      <w:r w:rsidR="008B3D57"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被保人ID</w:t>
      </w: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)</w:t>
      </w:r>
    </w:p>
    <w:p w:rsidR="000E4C76" w:rsidRPr="00D65A37" w:rsidRDefault="00222B68" w:rsidP="00C5051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4F6228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SQL內容：</w:t>
      </w:r>
      <w:r w:rsidR="00692D78"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READ 主約投保紀錄</w:t>
      </w: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(</w:t>
      </w:r>
      <w:r w:rsidR="00692D78"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DTAB0001</w:t>
      </w: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)，被保人ID等於$篩選目標，並在讀取附約投保紀錄(DTAB0002)，ID等於$篩選目標，再將此兩個檔案UNION起來</w:t>
      </w:r>
    </w:p>
    <w:p w:rsidR="00A75933" w:rsidRPr="00D65A37" w:rsidRDefault="00210B4A" w:rsidP="00C5051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4F6228"/>
          <w:kern w:val="2"/>
          <w:szCs w:val="24"/>
          <w:lang w:eastAsia="zh-TW"/>
        </w:rPr>
      </w:pPr>
      <w:r w:rsidRPr="00D65A37">
        <w:rPr>
          <w:rFonts w:ascii="新細明體" w:hAnsi="新細明體" w:hint="eastAsia"/>
          <w:color w:val="4F6228"/>
          <w:kern w:val="2"/>
          <w:szCs w:val="24"/>
          <w:lang w:eastAsia="zh-TW"/>
        </w:rPr>
        <w:t>SET DTAAS003欄位：</w:t>
      </w:r>
    </w:p>
    <w:tbl>
      <w:tblPr>
        <w:tblW w:w="6066" w:type="dxa"/>
        <w:tblInd w:w="204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06"/>
        <w:gridCol w:w="3260"/>
      </w:tblGrid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jc w:val="center"/>
              <w:rPr>
                <w:rFonts w:ascii="細明體" w:eastAsia="細明體" w:hAnsi="細明體" w:cs="Arial Unicode MS"/>
                <w:b/>
                <w:bCs/>
                <w:color w:val="4F6228"/>
                <w:sz w:val="20"/>
              </w:rPr>
            </w:pPr>
            <w:r w:rsidRPr="00D65A37">
              <w:rPr>
                <w:rFonts w:ascii="細明體" w:eastAsia="細明體" w:hAnsi="細明體" w:cs="Arial Unicode MS" w:hint="eastAsia"/>
                <w:b/>
                <w:bCs/>
                <w:color w:val="4F6228"/>
                <w:sz w:val="20"/>
              </w:rPr>
              <w:t>參數名稱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jc w:val="center"/>
              <w:rPr>
                <w:rFonts w:ascii="細明體" w:eastAsia="細明體" w:hAnsi="細明體" w:cs="Arial Unicode MS"/>
                <w:b/>
                <w:bCs/>
                <w:color w:val="4F6228"/>
                <w:sz w:val="20"/>
              </w:rPr>
            </w:pPr>
            <w:r w:rsidRPr="00D65A37">
              <w:rPr>
                <w:rFonts w:ascii="細明體" w:eastAsia="細明體" w:hAnsi="細明體" w:hint="eastAsia"/>
                <w:b/>
                <w:bCs/>
                <w:color w:val="4F6228"/>
                <w:sz w:val="20"/>
              </w:rPr>
              <w:t>資料來源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D65A37">
              <w:rPr>
                <w:rFonts w:ascii="細明體" w:eastAsia="細明體" w:hAnsi="細明體" w:cs="Arial Unicode MS" w:hint="eastAsia"/>
                <w:color w:val="4F6228"/>
                <w:sz w:val="20"/>
              </w:rPr>
              <w:t>資料抓取編號(</w:t>
            </w:r>
            <w:r w:rsidRPr="00D65A37">
              <w:rPr>
                <w:rFonts w:ascii="細明體" w:eastAsia="細明體" w:hAnsi="細明體" w:hint="eastAsia"/>
                <w:snapToGrid w:val="0"/>
                <w:color w:val="4F6228"/>
                <w:sz w:val="20"/>
              </w:rPr>
              <w:t>DATA_NO</w:t>
            </w:r>
            <w:r w:rsidRPr="00D65A37">
              <w:rPr>
                <w:rFonts w:ascii="細明體" w:eastAsia="細明體" w:hAnsi="細明體" w:cs="Arial Unicode MS" w:hint="eastAsia"/>
                <w:color w:val="4F6228"/>
                <w:sz w:val="20"/>
              </w:rPr>
              <w:t>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rPr>
                <w:rFonts w:ascii="新細明體" w:hAnsi="新細明體" w:cs="Arial Unicode MS"/>
                <w:color w:val="4F6228"/>
                <w:sz w:val="20"/>
                <w:szCs w:val="20"/>
              </w:rPr>
            </w:pPr>
            <w:r w:rsidRPr="00D65A37">
              <w:rPr>
                <w:rFonts w:ascii="新細明體" w:hAnsi="新細明體" w:hint="eastAsia"/>
                <w:color w:val="4F6228"/>
                <w:kern w:val="0"/>
                <w:sz w:val="20"/>
                <w:szCs w:val="20"/>
                <w:lang w:eastAsia="en-US"/>
              </w:rPr>
              <w:t>$資料抓取編號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序號(TARG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hint="eastAsia"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  <w:lang w:eastAsia="zh-TW"/>
              </w:rPr>
              <w:t>$序號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篩選目標(TAR_CTX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</w:rPr>
              <w:t>$篩選目標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保單序號(POL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color w:val="4F6228"/>
                <w:lang w:eastAsia="zh-TW"/>
              </w:rPr>
            </w:pPr>
            <w:r w:rsidRPr="00D65A37">
              <w:rPr>
                <w:rFonts w:ascii="新細明體" w:hAnsi="新細明體" w:cs="Arial Unicode MS" w:hint="eastAsia"/>
                <w:color w:val="4F6228"/>
                <w:lang w:eastAsia="zh-TW"/>
              </w:rPr>
              <w:t>從1開始排序，每筆+1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保單號碼(POLICY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210B4A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/>
                <w:color w:val="4F6228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  <w:kern w:val="2"/>
                <w:szCs w:val="24"/>
                <w:lang w:eastAsia="zh-TW"/>
              </w:rPr>
              <w:t>DTAB0001</w:t>
            </w:r>
            <w:r w:rsidR="00863456" w:rsidRPr="00D65A37">
              <w:rPr>
                <w:rFonts w:ascii="新細明體" w:hAnsi="新細明體" w:hint="eastAsia"/>
                <w:color w:val="4F6228"/>
                <w:kern w:val="2"/>
                <w:szCs w:val="24"/>
                <w:lang w:eastAsia="zh-TW"/>
              </w:rPr>
              <w:t>/DTAB0002</w:t>
            </w:r>
            <w:r w:rsidRPr="00D65A37">
              <w:rPr>
                <w:rFonts w:ascii="新細明體" w:hAnsi="新細明體" w:hint="eastAsia"/>
                <w:color w:val="4F6228"/>
                <w:kern w:val="2"/>
                <w:szCs w:val="24"/>
                <w:lang w:eastAsia="zh-TW"/>
              </w:rPr>
              <w:t>.保單號碼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新細明體" w:hAnsi="新細明體" w:cs="Arial Unicode MS" w:hint="eastAsia"/>
                <w:color w:val="4F6228"/>
                <w:kern w:val="0"/>
                <w:sz w:val="20"/>
              </w:rPr>
            </w:pPr>
            <w:r w:rsidRPr="00D65A37">
              <w:rPr>
                <w:rFonts w:ascii="新細明體" w:hAnsi="新細明體" w:cs="Arial Unicode MS" w:hint="eastAsia"/>
                <w:color w:val="4F6228"/>
                <w:kern w:val="0"/>
                <w:sz w:val="20"/>
              </w:rPr>
              <w:t>事故者ID</w:t>
            </w:r>
            <w:r w:rsidRPr="00D65A37">
              <w:rPr>
                <w:rFonts w:ascii="細明體" w:eastAsia="細明體" w:hAnsi="細明體" w:hint="eastAsia"/>
                <w:snapToGrid w:val="0"/>
                <w:color w:val="4F6228"/>
                <w:sz w:val="20"/>
              </w:rPr>
              <w:t>(OCR_ID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rPr>
                <w:rFonts w:ascii="新細明體" w:hAnsi="新細明體" w:cs="Arial Unicode MS" w:hint="eastAsia"/>
                <w:color w:val="4F6228"/>
                <w:kern w:val="0"/>
                <w:sz w:val="20"/>
                <w:szCs w:val="20"/>
              </w:rPr>
            </w:pPr>
            <w:r w:rsidRPr="00D65A37">
              <w:rPr>
                <w:rFonts w:ascii="新細明體" w:hAnsi="新細明體" w:hint="eastAsia"/>
                <w:color w:val="4F6228"/>
                <w:sz w:val="20"/>
              </w:rPr>
              <w:t>DTAB0001.</w:t>
            </w:r>
            <w:r w:rsidR="00144555" w:rsidRPr="00D65A37">
              <w:rPr>
                <w:rFonts w:ascii="新細明體" w:hAnsi="新細明體" w:hint="eastAsia"/>
                <w:color w:val="4F6228"/>
                <w:sz w:val="20"/>
              </w:rPr>
              <w:t>被保人</w:t>
            </w:r>
            <w:r w:rsidRPr="00D65A37">
              <w:rPr>
                <w:rFonts w:ascii="新細明體" w:hAnsi="新細明體" w:hint="eastAsia"/>
                <w:color w:val="4F6228"/>
                <w:sz w:val="20"/>
              </w:rPr>
              <w:t>ID</w:t>
            </w:r>
            <w:r w:rsidR="00144555" w:rsidRPr="00D65A37">
              <w:rPr>
                <w:rFonts w:ascii="新細明體" w:hAnsi="新細明體" w:hint="eastAsia"/>
                <w:color w:val="4F6228"/>
                <w:sz w:val="20"/>
              </w:rPr>
              <w:t>/DTAB0002.ID</w:t>
            </w:r>
          </w:p>
        </w:tc>
      </w:tr>
      <w:tr w:rsidR="00210B4A" w:rsidRPr="00210B4A" w:rsidTr="00D65A37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10B4A" w:rsidRPr="00D65A37" w:rsidRDefault="00210B4A" w:rsidP="00D65A37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D65A37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受理編號 (APLY_NO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10B4A" w:rsidRPr="00D65A37" w:rsidRDefault="00210B4A" w:rsidP="00D65A3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4F6228"/>
                <w:kern w:val="2"/>
                <w:szCs w:val="24"/>
                <w:lang w:eastAsia="zh-TW"/>
              </w:rPr>
            </w:pPr>
            <w:r w:rsidRPr="00D65A37">
              <w:rPr>
                <w:rFonts w:ascii="新細明體" w:hAnsi="新細明體" w:hint="eastAsia"/>
                <w:color w:val="4F6228"/>
                <w:kern w:val="2"/>
                <w:szCs w:val="24"/>
                <w:lang w:eastAsia="zh-TW"/>
              </w:rPr>
              <w:t>空白</w:t>
            </w:r>
          </w:p>
        </w:tc>
      </w:tr>
    </w:tbl>
    <w:p w:rsidR="00210B4A" w:rsidRDefault="00210B4A" w:rsidP="00210B4A">
      <w:pPr>
        <w:pStyle w:val="Tabletext"/>
        <w:keepLines w:val="0"/>
        <w:spacing w:after="0" w:line="240" w:lineRule="auto"/>
        <w:ind w:left="1985"/>
        <w:rPr>
          <w:rFonts w:ascii="新細明體" w:hAnsi="新細明體" w:hint="eastAsia"/>
          <w:color w:val="4F6228"/>
          <w:kern w:val="2"/>
          <w:szCs w:val="24"/>
          <w:lang w:eastAsia="zh-TW"/>
        </w:rPr>
      </w:pPr>
    </w:p>
    <w:p w:rsidR="00C50512" w:rsidRPr="007D3DDE" w:rsidRDefault="00C50512" w:rsidP="00C5051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E36C0A"/>
          <w:kern w:val="2"/>
          <w:szCs w:val="24"/>
          <w:lang w:eastAsia="zh-TW"/>
        </w:rPr>
      </w:pP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 xml:space="preserve">IF (篩選目標 = </w:t>
      </w:r>
      <w:r w:rsidRPr="007D3DDE">
        <w:rPr>
          <w:rFonts w:ascii="新細明體" w:hAnsi="新細明體"/>
          <w:color w:val="E36C0A"/>
          <w:kern w:val="2"/>
          <w:szCs w:val="24"/>
          <w:lang w:eastAsia="zh-TW"/>
        </w:rPr>
        <w:t>‘</w:t>
      </w: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E</w:t>
      </w:r>
      <w:r w:rsidRPr="007D3DDE">
        <w:rPr>
          <w:rFonts w:ascii="新細明體" w:hAnsi="新細明體"/>
          <w:color w:val="E36C0A"/>
          <w:kern w:val="2"/>
          <w:szCs w:val="24"/>
          <w:lang w:eastAsia="zh-TW"/>
        </w:rPr>
        <w:t>’</w:t>
      </w: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) (表社群編號)</w:t>
      </w:r>
    </w:p>
    <w:p w:rsidR="00D71235" w:rsidRPr="007D3DDE" w:rsidRDefault="00C50512" w:rsidP="00D7123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E36C0A"/>
          <w:kern w:val="2"/>
          <w:szCs w:val="24"/>
          <w:lang w:eastAsia="zh-TW"/>
        </w:rPr>
      </w:pP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SQL內容：</w:t>
      </w:r>
    </w:p>
    <w:p w:rsidR="00C50512" w:rsidRPr="007D3DDE" w:rsidRDefault="00C50512" w:rsidP="00D7123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E36C0A"/>
          <w:kern w:val="2"/>
          <w:szCs w:val="24"/>
          <w:lang w:eastAsia="zh-TW"/>
        </w:rPr>
      </w:pP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 xml:space="preserve">READ </w:t>
      </w:r>
      <w:r w:rsidR="00871EFE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社群明細檔</w:t>
      </w: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(DTA</w:t>
      </w:r>
      <w:r w:rsidR="00871EFE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AV305</w:t>
      </w: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)</w:t>
      </w:r>
      <w:r w:rsidR="00871EFE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，</w:t>
      </w:r>
      <w:r w:rsidR="00D71235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 xml:space="preserve">LEFT </w:t>
      </w:r>
      <w:r w:rsidR="00871EFE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JOIN</w:t>
      </w: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，</w:t>
      </w:r>
      <w:r w:rsidR="00D71235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契約</w:t>
      </w:r>
      <w:r w:rsidR="00D71235" w:rsidRPr="00D71235">
        <w:rPr>
          <w:rFonts w:ascii="新細明體" w:hAnsi="新細明體" w:hint="eastAsia"/>
          <w:color w:val="E36C0A"/>
          <w:kern w:val="2"/>
          <w:szCs w:val="24"/>
          <w:lang w:eastAsia="zh-TW"/>
        </w:rPr>
        <w:t>關係人檔</w:t>
      </w:r>
      <w:r w:rsidR="00D71235">
        <w:rPr>
          <w:rFonts w:ascii="新細明體" w:hAnsi="新細明體" w:hint="eastAsia"/>
          <w:color w:val="E36C0A"/>
          <w:kern w:val="2"/>
          <w:szCs w:val="24"/>
          <w:lang w:eastAsia="zh-TW"/>
        </w:rPr>
        <w:t>(</w:t>
      </w:r>
      <w:r w:rsidR="00D71235" w:rsidRPr="00D71235">
        <w:rPr>
          <w:rFonts w:ascii="新細明體" w:hAnsi="新細明體" w:hint="eastAsia"/>
          <w:color w:val="E36C0A"/>
          <w:kern w:val="2"/>
          <w:szCs w:val="24"/>
          <w:lang w:eastAsia="zh-TW"/>
        </w:rPr>
        <w:t>DTAB0005</w:t>
      </w:r>
      <w:r w:rsidR="00D71235">
        <w:rPr>
          <w:rFonts w:ascii="新細明體" w:hAnsi="新細明體" w:hint="eastAsia"/>
          <w:color w:val="E36C0A"/>
          <w:kern w:val="2"/>
          <w:szCs w:val="24"/>
          <w:lang w:eastAsia="zh-TW"/>
        </w:rPr>
        <w:t>)</w:t>
      </w:r>
      <w:r w:rsidR="00871EFE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，條件：DTAAV305</w:t>
      </w:r>
      <w:r w:rsidR="00D71235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.個體ID = DTAB0005.ID，且，</w:t>
      </w:r>
      <w:r w:rsidR="00D71235" w:rsidRPr="00D71235">
        <w:rPr>
          <w:rFonts w:ascii="新細明體" w:hAnsi="新細明體"/>
          <w:color w:val="E36C0A"/>
          <w:kern w:val="2"/>
          <w:szCs w:val="24"/>
          <w:lang w:eastAsia="zh-TW"/>
        </w:rPr>
        <w:t>DTAAV305.</w:t>
      </w:r>
      <w:r w:rsidR="00871EFE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社群編號</w:t>
      </w: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等於$篩選目標</w:t>
      </w:r>
      <w:r w:rsidR="00D71235"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。</w:t>
      </w:r>
    </w:p>
    <w:p w:rsidR="00D71235" w:rsidRPr="007D3DDE" w:rsidRDefault="00D71235" w:rsidP="00D7123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E36C0A"/>
          <w:kern w:val="2"/>
          <w:szCs w:val="24"/>
          <w:lang w:eastAsia="zh-TW"/>
        </w:rPr>
      </w:pP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 xml:space="preserve">取DISTINCT： </w:t>
      </w:r>
      <w:r w:rsidRPr="00D71235">
        <w:rPr>
          <w:rFonts w:ascii="新細明體" w:hAnsi="新細明體" w:hint="eastAsia"/>
          <w:color w:val="E36C0A"/>
          <w:kern w:val="2"/>
          <w:szCs w:val="24"/>
          <w:lang w:eastAsia="zh-TW"/>
        </w:rPr>
        <w:t>DTAAV305.個體ID</w:t>
      </w:r>
      <w:r>
        <w:rPr>
          <w:rFonts w:ascii="新細明體" w:hAnsi="新細明體" w:hint="eastAsia"/>
          <w:color w:val="E36C0A"/>
          <w:kern w:val="2"/>
          <w:szCs w:val="24"/>
          <w:lang w:eastAsia="zh-TW"/>
        </w:rPr>
        <w:t>、</w:t>
      </w:r>
      <w:r w:rsidRPr="00D71235">
        <w:rPr>
          <w:rFonts w:ascii="新細明體" w:hAnsi="新細明體"/>
          <w:color w:val="E36C0A"/>
          <w:kern w:val="2"/>
          <w:szCs w:val="24"/>
          <w:lang w:eastAsia="zh-TW"/>
        </w:rPr>
        <w:t>DTAB0005</w:t>
      </w:r>
      <w:r>
        <w:rPr>
          <w:rFonts w:ascii="新細明體" w:hAnsi="新細明體" w:hint="eastAsia"/>
          <w:color w:val="E36C0A"/>
          <w:kern w:val="2"/>
          <w:szCs w:val="24"/>
          <w:lang w:eastAsia="zh-TW"/>
        </w:rPr>
        <w:t>.保單號碼</w:t>
      </w:r>
    </w:p>
    <w:p w:rsidR="00C50512" w:rsidRPr="007D3DDE" w:rsidRDefault="00C50512" w:rsidP="00C5051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color w:val="E36C0A"/>
          <w:kern w:val="2"/>
          <w:szCs w:val="24"/>
          <w:lang w:eastAsia="zh-TW"/>
        </w:rPr>
      </w:pPr>
      <w:r w:rsidRPr="007D3DDE">
        <w:rPr>
          <w:rFonts w:ascii="新細明體" w:hAnsi="新細明體" w:hint="eastAsia"/>
          <w:color w:val="E36C0A"/>
          <w:kern w:val="2"/>
          <w:szCs w:val="24"/>
          <w:lang w:eastAsia="zh-TW"/>
        </w:rPr>
        <w:t>SET DTAAS003欄位：</w:t>
      </w:r>
    </w:p>
    <w:tbl>
      <w:tblPr>
        <w:tblW w:w="6066" w:type="dxa"/>
        <w:tblInd w:w="204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06"/>
        <w:gridCol w:w="3260"/>
      </w:tblGrid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jc w:val="center"/>
              <w:rPr>
                <w:rFonts w:ascii="細明體" w:eastAsia="細明體" w:hAnsi="細明體" w:cs="Arial Unicode MS"/>
                <w:b/>
                <w:bCs/>
                <w:color w:val="E36C0A"/>
                <w:sz w:val="20"/>
              </w:rPr>
            </w:pPr>
            <w:r w:rsidRPr="007D3DDE">
              <w:rPr>
                <w:rFonts w:ascii="細明體" w:eastAsia="細明體" w:hAnsi="細明體" w:cs="Arial Unicode MS" w:hint="eastAsia"/>
                <w:b/>
                <w:bCs/>
                <w:color w:val="E36C0A"/>
                <w:sz w:val="20"/>
              </w:rPr>
              <w:t>參數名稱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jc w:val="center"/>
              <w:rPr>
                <w:rFonts w:ascii="細明體" w:eastAsia="細明體" w:hAnsi="細明體" w:cs="Arial Unicode MS"/>
                <w:b/>
                <w:bCs/>
                <w:color w:val="E36C0A"/>
                <w:sz w:val="20"/>
              </w:rPr>
            </w:pPr>
            <w:r w:rsidRPr="007D3DDE">
              <w:rPr>
                <w:rFonts w:ascii="細明體" w:eastAsia="細明體" w:hAnsi="細明體" w:hint="eastAsia"/>
                <w:b/>
                <w:bCs/>
                <w:color w:val="E36C0A"/>
                <w:sz w:val="20"/>
              </w:rPr>
              <w:t>資料來源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cs="Arial Unicode MS" w:hint="eastAsia"/>
                <w:color w:val="E36C0A"/>
                <w:sz w:val="20"/>
              </w:rPr>
              <w:t>資料抓取編號(</w:t>
            </w:r>
            <w:r w:rsidRPr="007D3DDE">
              <w:rPr>
                <w:rFonts w:ascii="細明體" w:eastAsia="細明體" w:hAnsi="細明體" w:hint="eastAsia"/>
                <w:snapToGrid w:val="0"/>
                <w:color w:val="E36C0A"/>
                <w:sz w:val="20"/>
              </w:rPr>
              <w:t>DATA_NO</w:t>
            </w:r>
            <w:r w:rsidRPr="007D3DDE">
              <w:rPr>
                <w:rFonts w:ascii="細明體" w:eastAsia="細明體" w:hAnsi="細明體" w:cs="Arial Unicode MS" w:hint="eastAsia"/>
                <w:color w:val="E36C0A"/>
                <w:sz w:val="20"/>
              </w:rPr>
              <w:t>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rPr>
                <w:rFonts w:ascii="新細明體" w:hAnsi="新細明體" w:cs="Arial Unicode MS"/>
                <w:color w:val="E36C0A"/>
                <w:sz w:val="20"/>
                <w:szCs w:val="20"/>
              </w:rPr>
            </w:pPr>
            <w:r w:rsidRPr="007D3DDE">
              <w:rPr>
                <w:rFonts w:ascii="新細明體" w:hAnsi="新細明體" w:hint="eastAsia"/>
                <w:color w:val="E36C0A"/>
                <w:kern w:val="0"/>
                <w:sz w:val="20"/>
                <w:szCs w:val="20"/>
                <w:lang w:eastAsia="en-US"/>
              </w:rPr>
              <w:t>$資料抓取編號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序號(TARG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hint="eastAsia"/>
                <w:color w:val="E36C0A"/>
                <w:lang w:eastAsia="zh-TW"/>
              </w:rPr>
            </w:pPr>
            <w:r w:rsidRPr="007D3DDE">
              <w:rPr>
                <w:rFonts w:ascii="新細明體" w:hAnsi="新細明體" w:hint="eastAsia"/>
                <w:color w:val="E36C0A"/>
                <w:lang w:eastAsia="zh-TW"/>
              </w:rPr>
              <w:t>$序號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篩選目標(TAR_CTX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color w:val="E36C0A"/>
                <w:lang w:eastAsia="zh-TW"/>
              </w:rPr>
            </w:pPr>
            <w:r w:rsidRPr="007D3DDE">
              <w:rPr>
                <w:rFonts w:ascii="新細明體" w:hAnsi="新細明體" w:hint="eastAsia"/>
                <w:color w:val="E36C0A"/>
              </w:rPr>
              <w:t>$篩選目標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保單序號(POL_SER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 w:hint="eastAsia"/>
                <w:color w:val="E36C0A"/>
                <w:lang w:eastAsia="zh-TW"/>
              </w:rPr>
            </w:pPr>
            <w:r w:rsidRPr="007D3DDE">
              <w:rPr>
                <w:rFonts w:ascii="新細明體" w:hAnsi="新細明體" w:cs="Arial Unicode MS" w:hint="eastAsia"/>
                <w:color w:val="E36C0A"/>
                <w:lang w:eastAsia="zh-TW"/>
              </w:rPr>
              <w:t>從1開始排序，每筆+1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保單號碼(POLICY_NO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D71235" w:rsidP="007D3DDE">
            <w:pPr>
              <w:pStyle w:val="Tabletext"/>
              <w:keepLines w:val="0"/>
              <w:widowControl/>
              <w:spacing w:after="0" w:line="240" w:lineRule="auto"/>
              <w:rPr>
                <w:rFonts w:ascii="新細明體" w:hAnsi="新細明體" w:cs="Arial Unicode MS"/>
                <w:color w:val="E36C0A"/>
                <w:lang w:eastAsia="zh-TW"/>
              </w:rPr>
            </w:pPr>
            <w:r w:rsidRPr="00D71235">
              <w:rPr>
                <w:rFonts w:ascii="新細明體" w:hAnsi="新細明體" w:hint="eastAsia"/>
                <w:color w:val="E36C0A"/>
                <w:kern w:val="2"/>
                <w:szCs w:val="24"/>
                <w:lang w:eastAsia="zh-TW"/>
              </w:rPr>
              <w:t>DTAB0005.保單號碼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新細明體" w:hAnsi="新細明體" w:cs="Arial Unicode MS" w:hint="eastAsia"/>
                <w:color w:val="E36C0A"/>
                <w:kern w:val="0"/>
                <w:sz w:val="20"/>
              </w:rPr>
            </w:pPr>
            <w:r w:rsidRPr="007D3DDE">
              <w:rPr>
                <w:rFonts w:ascii="新細明體" w:hAnsi="新細明體" w:cs="Arial Unicode MS" w:hint="eastAsia"/>
                <w:color w:val="E36C0A"/>
                <w:kern w:val="0"/>
                <w:sz w:val="20"/>
              </w:rPr>
              <w:t>事故者ID</w:t>
            </w:r>
            <w:r w:rsidRPr="007D3DDE">
              <w:rPr>
                <w:rFonts w:ascii="細明體" w:eastAsia="細明體" w:hAnsi="細明體" w:hint="eastAsia"/>
                <w:snapToGrid w:val="0"/>
                <w:color w:val="E36C0A"/>
                <w:sz w:val="20"/>
              </w:rPr>
              <w:t>(OCR_ID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D71235" w:rsidP="007D3DDE">
            <w:pPr>
              <w:rPr>
                <w:rFonts w:ascii="新細明體" w:hAnsi="新細明體" w:cs="Arial Unicode MS" w:hint="eastAsia"/>
                <w:color w:val="E36C0A"/>
                <w:kern w:val="0"/>
                <w:sz w:val="20"/>
                <w:szCs w:val="20"/>
              </w:rPr>
            </w:pPr>
            <w:r w:rsidRPr="007D3DDE">
              <w:rPr>
                <w:rFonts w:ascii="新細明體" w:hAnsi="新細明體" w:hint="eastAsia"/>
                <w:color w:val="E36C0A"/>
                <w:sz w:val="20"/>
              </w:rPr>
              <w:t>DTAAV305.個體ID</w:t>
            </w:r>
          </w:p>
        </w:tc>
      </w:tr>
      <w:tr w:rsidR="00C50512" w:rsidRPr="007D3DDE" w:rsidTr="007D3DDE">
        <w:trPr>
          <w:trHeight w:val="330"/>
        </w:trPr>
        <w:tc>
          <w:tcPr>
            <w:tcW w:w="2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50512" w:rsidRPr="007D3DDE" w:rsidRDefault="00C50512" w:rsidP="007D3DDE">
            <w:pPr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</w:pPr>
            <w:r w:rsidRPr="007D3DDE">
              <w:rPr>
                <w:rFonts w:ascii="細明體" w:eastAsia="細明體" w:hAnsi="細明體" w:hint="eastAsia"/>
                <w:color w:val="E36C0A"/>
                <w:sz w:val="20"/>
                <w:szCs w:val="20"/>
              </w:rPr>
              <w:t>受理編號 (APLY_NO)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50512" w:rsidRPr="007D3DDE" w:rsidRDefault="00C50512" w:rsidP="007D3DDE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E36C0A"/>
                <w:kern w:val="2"/>
                <w:szCs w:val="24"/>
                <w:lang w:eastAsia="zh-TW"/>
              </w:rPr>
            </w:pPr>
            <w:r w:rsidRPr="007D3DDE">
              <w:rPr>
                <w:rFonts w:ascii="新細明體" w:hAnsi="新細明體" w:hint="eastAsia"/>
                <w:color w:val="E36C0A"/>
                <w:kern w:val="2"/>
                <w:szCs w:val="24"/>
                <w:lang w:eastAsia="zh-TW"/>
              </w:rPr>
              <w:t>空白</w:t>
            </w:r>
          </w:p>
        </w:tc>
      </w:tr>
    </w:tbl>
    <w:p w:rsidR="00C50512" w:rsidRPr="007D3DDE" w:rsidRDefault="00C50512" w:rsidP="00C50512">
      <w:pPr>
        <w:pStyle w:val="Tabletext"/>
        <w:keepLines w:val="0"/>
        <w:spacing w:after="0" w:line="240" w:lineRule="auto"/>
        <w:ind w:left="1985"/>
        <w:rPr>
          <w:rFonts w:ascii="新細明體" w:hAnsi="新細明體" w:hint="eastAsia"/>
          <w:color w:val="E36C0A"/>
          <w:kern w:val="2"/>
          <w:szCs w:val="24"/>
          <w:lang w:eastAsia="zh-TW"/>
        </w:rPr>
      </w:pPr>
    </w:p>
    <w:p w:rsidR="00C50512" w:rsidRPr="00D65A37" w:rsidRDefault="00C50512" w:rsidP="00210B4A">
      <w:pPr>
        <w:pStyle w:val="Tabletext"/>
        <w:keepLines w:val="0"/>
        <w:spacing w:after="0" w:line="240" w:lineRule="auto"/>
        <w:ind w:left="1985"/>
        <w:rPr>
          <w:rFonts w:ascii="新細明體" w:hAnsi="新細明體" w:hint="eastAsia"/>
          <w:color w:val="4F6228"/>
          <w:kern w:val="2"/>
          <w:szCs w:val="24"/>
          <w:lang w:eastAsia="zh-TW"/>
        </w:rPr>
      </w:pPr>
    </w:p>
    <w:p w:rsidR="002F1E48" w:rsidRPr="000D14B1" w:rsidRDefault="002F1E48" w:rsidP="00C5051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若執行錯誤</w:t>
      </w:r>
    </w:p>
    <w:p w:rsidR="002F1E48" w:rsidRPr="000D14B1" w:rsidRDefault="002F1E48" w:rsidP="00C5051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hd w:val="pct15" w:color="auto" w:fill="FFFFFF"/>
          <w:lang w:eastAsia="zh-TW"/>
        </w:rPr>
        <w:t>錯誤處理(for Log)</w:t>
      </w:r>
    </w:p>
    <w:p w:rsidR="002F1E48" w:rsidRPr="000D14B1" w:rsidRDefault="002F1E48" w:rsidP="00C5051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hd w:val="pct15" w:color="auto" w:fill="FFFFFF"/>
          <w:lang w:eastAsia="zh-TW"/>
        </w:rPr>
        <w:t>throw Exception，</w:t>
      </w:r>
      <w:r w:rsidRPr="000D14B1">
        <w:rPr>
          <w:rFonts w:ascii="新細明體" w:hAnsi="新細明體" w:hint="eastAsia"/>
          <w:kern w:val="2"/>
          <w:szCs w:val="24"/>
          <w:shd w:val="pct15" w:color="auto" w:fill="FFFFFF"/>
          <w:lang w:eastAsia="zh-TW"/>
        </w:rPr>
        <w:t>結束METHOD</w:t>
      </w:r>
    </w:p>
    <w:p w:rsidR="002F1E48" w:rsidRPr="000D14B1" w:rsidRDefault="002F1E48" w:rsidP="00C5051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szCs w:val="24"/>
          <w:lang w:eastAsia="zh-TW"/>
        </w:rPr>
        <w:t>回覆訊息設為1。</w:t>
      </w:r>
    </w:p>
    <w:p w:rsidR="002F1E48" w:rsidRPr="000D14B1" w:rsidRDefault="002F1E48" w:rsidP="00C5051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0D14B1">
        <w:rPr>
          <w:rFonts w:ascii="新細明體" w:hAnsi="新細明體" w:hint="eastAsia"/>
          <w:bCs/>
          <w:lang w:eastAsia="zh-TW"/>
        </w:rPr>
        <w:t xml:space="preserve">CALL </w:t>
      </w:r>
      <w:r w:rsidRPr="000D14B1">
        <w:rPr>
          <w:rFonts w:ascii="新細明體" w:hAnsi="新細明體" w:hint="eastAsia"/>
          <w:kern w:val="2"/>
          <w:szCs w:val="24"/>
          <w:lang w:eastAsia="zh-TW"/>
        </w:rPr>
        <w:t>批次作業件數紀錄模組CountManager.java</w:t>
      </w:r>
    </w:p>
    <w:p w:rsidR="002F1E48" w:rsidRPr="000D14B1" w:rsidRDefault="002F1E48" w:rsidP="00C5051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  <w:r w:rsidRPr="000D14B1">
        <w:rPr>
          <w:rFonts w:ascii="新細明體" w:hAnsi="新細明體" w:hint="eastAsia"/>
          <w:kern w:val="2"/>
          <w:lang w:eastAsia="zh-TW"/>
        </w:rPr>
        <w:t>寫出</w:t>
      </w:r>
      <w:r w:rsidR="00423C4D">
        <w:rPr>
          <w:rFonts w:ascii="新細明體" w:hAnsi="新細明體" w:hint="eastAsia"/>
          <w:kern w:val="2"/>
          <w:lang w:eastAsia="zh-TW"/>
        </w:rPr>
        <w:t>寫入DTAAS003</w:t>
      </w:r>
      <w:r w:rsidRPr="000D14B1">
        <w:rPr>
          <w:rFonts w:ascii="新細明體" w:hAnsi="新細明體" w:hint="eastAsia"/>
          <w:kern w:val="2"/>
          <w:lang w:eastAsia="zh-TW"/>
        </w:rPr>
        <w:t>件數及錯誤件數</w:t>
      </w:r>
    </w:p>
    <w:p w:rsidR="00C50512" w:rsidRDefault="00C50512" w:rsidP="00C50512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shd w:val="pct15" w:color="auto" w:fill="FFFFFF"/>
          <w:lang w:eastAsia="zh-TW"/>
        </w:rPr>
      </w:pPr>
    </w:p>
    <w:p w:rsidR="002F1E48" w:rsidRPr="000D14B1" w:rsidRDefault="002F1E48" w:rsidP="00C50512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shd w:val="pct15" w:color="auto" w:fill="FFFFFF"/>
          <w:lang w:eastAsia="zh-TW"/>
        </w:rPr>
      </w:pPr>
      <w:r w:rsidRPr="000D14B1">
        <w:rPr>
          <w:rFonts w:ascii="新細明體" w:hAnsi="新細明體" w:hint="eastAsia"/>
          <w:kern w:val="2"/>
          <w:shd w:val="pct15" w:color="auto" w:fill="FFFFFF"/>
          <w:lang w:eastAsia="zh-TW"/>
        </w:rPr>
        <w:t>錯誤處理(for Log)：</w:t>
      </w:r>
      <w:r w:rsidRPr="000D14B1">
        <w:rPr>
          <w:rFonts w:ascii="新細明體" w:hAnsi="新細明體" w:hint="eastAsia"/>
          <w:bCs/>
          <w:shd w:val="pct15" w:color="auto" w:fill="FFFFFF"/>
          <w:lang w:eastAsia="zh-TW"/>
        </w:rPr>
        <w:t xml:space="preserve">CALL </w:t>
      </w:r>
      <w:r w:rsidRPr="000D14B1">
        <w:rPr>
          <w:rFonts w:ascii="新細明體" w:hAnsi="新細明體" w:hint="eastAsia"/>
          <w:bCs/>
          <w:kern w:val="2"/>
          <w:szCs w:val="24"/>
          <w:shd w:val="pct15" w:color="auto" w:fill="FFFFFF"/>
          <w:lang w:eastAsia="zh-TW"/>
        </w:rPr>
        <w:t>異常訊息記錄模組ErrorLog.java</w:t>
      </w:r>
    </w:p>
    <w:tbl>
      <w:tblPr>
        <w:tblW w:w="828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0"/>
        <w:gridCol w:w="7200"/>
      </w:tblGrid>
      <w:tr w:rsidR="002F1E48" w:rsidRPr="000D14B1" w:rsidTr="00DD0258">
        <w:tc>
          <w:tcPr>
            <w:tcW w:w="1080" w:type="dxa"/>
          </w:tcPr>
          <w:p w:rsidR="002F1E48" w:rsidRPr="000D14B1" w:rsidRDefault="002F1E48" w:rsidP="00DD0258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kern w:val="2"/>
                <w:lang w:eastAsia="zh-TW"/>
              </w:rPr>
            </w:pPr>
            <w:r w:rsidRPr="000D14B1">
              <w:rPr>
                <w:rFonts w:ascii="新細明體" w:hAnsi="新細明體" w:hint="eastAsia"/>
                <w:kern w:val="2"/>
                <w:lang w:eastAsia="zh-TW"/>
              </w:rPr>
              <w:t>TYPE</w:t>
            </w:r>
          </w:p>
        </w:tc>
        <w:tc>
          <w:tcPr>
            <w:tcW w:w="7200" w:type="dxa"/>
          </w:tcPr>
          <w:p w:rsidR="002F1E48" w:rsidRPr="000D14B1" w:rsidRDefault="002F1E48" w:rsidP="00DD0258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kern w:val="2"/>
                <w:lang w:eastAsia="zh-TW"/>
              </w:rPr>
            </w:pPr>
            <w:r w:rsidRPr="000D14B1">
              <w:rPr>
                <w:rFonts w:ascii="新細明體" w:hAnsi="新細明體" w:hint="eastAsia"/>
                <w:kern w:val="2"/>
                <w:lang w:eastAsia="zh-TW"/>
              </w:rPr>
              <w:t>處理方式</w:t>
            </w:r>
          </w:p>
        </w:tc>
      </w:tr>
      <w:tr w:rsidR="002F1E48" w:rsidRPr="000D14B1" w:rsidTr="00DD0258">
        <w:tc>
          <w:tcPr>
            <w:tcW w:w="1080" w:type="dxa"/>
          </w:tcPr>
          <w:p w:rsidR="002F1E48" w:rsidRPr="000D14B1" w:rsidRDefault="002F1E48" w:rsidP="00DD0258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kern w:val="2"/>
                <w:lang w:eastAsia="zh-TW"/>
              </w:rPr>
            </w:pPr>
            <w:r w:rsidRPr="000D14B1">
              <w:rPr>
                <w:rFonts w:ascii="新細明體" w:hAnsi="新細明體" w:hint="eastAsia"/>
                <w:kern w:val="2"/>
                <w:lang w:eastAsia="zh-TW"/>
              </w:rPr>
              <w:t>CODE</w:t>
            </w:r>
          </w:p>
        </w:tc>
        <w:tc>
          <w:tcPr>
            <w:tcW w:w="7200" w:type="dxa"/>
          </w:tcPr>
          <w:p w:rsidR="002F1E48" w:rsidRPr="000D14B1" w:rsidRDefault="002F1E48" w:rsidP="00DD0258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kern w:val="2"/>
                <w:szCs w:val="24"/>
                <w:lang w:eastAsia="zh-TW"/>
              </w:rPr>
            </w:pPr>
            <w:r w:rsidRPr="000D14B1">
              <w:rPr>
                <w:rFonts w:ascii="新細明體" w:hAnsi="新細明體" w:hint="eastAsia"/>
                <w:kern w:val="2"/>
                <w:szCs w:val="24"/>
                <w:lang w:eastAsia="zh-TW"/>
              </w:rPr>
              <w:t xml:space="preserve">訊息：MSG </w:t>
            </w:r>
          </w:p>
          <w:p w:rsidR="002F1E48" w:rsidRPr="000D14B1" w:rsidRDefault="002F1E48" w:rsidP="00DD0258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kern w:val="2"/>
                <w:szCs w:val="24"/>
                <w:lang w:eastAsia="zh-TW"/>
              </w:rPr>
            </w:pPr>
            <w:r w:rsidRPr="000D14B1">
              <w:rPr>
                <w:rFonts w:ascii="新細明體" w:hAnsi="新細明體" w:hint="eastAsia"/>
                <w:kern w:val="2"/>
                <w:szCs w:val="24"/>
                <w:lang w:eastAsia="zh-TW"/>
              </w:rPr>
              <w:t>摘要：EXCEPTION</w:t>
            </w:r>
          </w:p>
        </w:tc>
      </w:tr>
    </w:tbl>
    <w:p w:rsidR="002F1E48" w:rsidRPr="000D14B1" w:rsidRDefault="002F1E48" w:rsidP="002F1E48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szCs w:val="24"/>
          <w:lang w:eastAsia="zh-TW"/>
        </w:rPr>
      </w:pPr>
    </w:p>
    <w:p w:rsidR="002D15FE" w:rsidRPr="000D14B1" w:rsidRDefault="002D15FE">
      <w:pPr>
        <w:rPr>
          <w:rFonts w:ascii="新細明體" w:hAnsi="新細明體"/>
        </w:rPr>
      </w:pPr>
    </w:p>
    <w:p w:rsidR="000D14B1" w:rsidRPr="000D14B1" w:rsidRDefault="000D14B1">
      <w:pPr>
        <w:rPr>
          <w:rFonts w:ascii="新細明體" w:hAnsi="新細明體"/>
        </w:rPr>
      </w:pPr>
    </w:p>
    <w:sectPr w:rsidR="000D14B1" w:rsidRPr="000D14B1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4AB6" w:rsidRDefault="00264AB6" w:rsidP="002F1E48">
      <w:r>
        <w:separator/>
      </w:r>
    </w:p>
  </w:endnote>
  <w:endnote w:type="continuationSeparator" w:id="0">
    <w:p w:rsidR="00264AB6" w:rsidRDefault="00264AB6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4AB6" w:rsidRDefault="00264AB6" w:rsidP="002F1E48">
      <w:r>
        <w:separator/>
      </w:r>
    </w:p>
  </w:footnote>
  <w:footnote w:type="continuationSeparator" w:id="0">
    <w:p w:rsidR="00264AB6" w:rsidRDefault="00264AB6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0C7815C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291F4C4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2EE83188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3E784E47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3"/>
  </w:num>
  <w:num w:numId="3">
    <w:abstractNumId w:val="0"/>
  </w:num>
  <w:num w:numId="4">
    <w:abstractNumId w:val="16"/>
  </w:num>
  <w:num w:numId="5">
    <w:abstractNumId w:val="17"/>
  </w:num>
  <w:num w:numId="6">
    <w:abstractNumId w:val="11"/>
  </w:num>
  <w:num w:numId="7">
    <w:abstractNumId w:val="4"/>
  </w:num>
  <w:num w:numId="8">
    <w:abstractNumId w:val="3"/>
  </w:num>
  <w:num w:numId="9">
    <w:abstractNumId w:val="15"/>
  </w:num>
  <w:num w:numId="10">
    <w:abstractNumId w:val="7"/>
  </w:num>
  <w:num w:numId="11">
    <w:abstractNumId w:val="14"/>
  </w:num>
  <w:num w:numId="12">
    <w:abstractNumId w:val="18"/>
  </w:num>
  <w:num w:numId="13">
    <w:abstractNumId w:val="9"/>
  </w:num>
  <w:num w:numId="14">
    <w:abstractNumId w:val="10"/>
  </w:num>
  <w:num w:numId="15">
    <w:abstractNumId w:val="12"/>
  </w:num>
  <w:num w:numId="16">
    <w:abstractNumId w:val="1"/>
  </w:num>
  <w:num w:numId="17">
    <w:abstractNumId w:val="8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30E4"/>
    <w:rsid w:val="0000348C"/>
    <w:rsid w:val="00010D28"/>
    <w:rsid w:val="00015B82"/>
    <w:rsid w:val="000256FC"/>
    <w:rsid w:val="00037E64"/>
    <w:rsid w:val="0006706E"/>
    <w:rsid w:val="000975F1"/>
    <w:rsid w:val="000A1F17"/>
    <w:rsid w:val="000A720D"/>
    <w:rsid w:val="000B38F5"/>
    <w:rsid w:val="000C3124"/>
    <w:rsid w:val="000D01D9"/>
    <w:rsid w:val="000D0FEF"/>
    <w:rsid w:val="000D14B1"/>
    <w:rsid w:val="000E189D"/>
    <w:rsid w:val="000E4C76"/>
    <w:rsid w:val="00113316"/>
    <w:rsid w:val="001157E4"/>
    <w:rsid w:val="001250B5"/>
    <w:rsid w:val="00141796"/>
    <w:rsid w:val="00144555"/>
    <w:rsid w:val="0015335C"/>
    <w:rsid w:val="00154E2C"/>
    <w:rsid w:val="001972D2"/>
    <w:rsid w:val="00197322"/>
    <w:rsid w:val="001A1C0F"/>
    <w:rsid w:val="001B0516"/>
    <w:rsid w:val="001D1638"/>
    <w:rsid w:val="001F4807"/>
    <w:rsid w:val="002057EC"/>
    <w:rsid w:val="00210B4A"/>
    <w:rsid w:val="0022096C"/>
    <w:rsid w:val="00222B68"/>
    <w:rsid w:val="00224F96"/>
    <w:rsid w:val="0023621E"/>
    <w:rsid w:val="00264AB6"/>
    <w:rsid w:val="00281608"/>
    <w:rsid w:val="00284BD6"/>
    <w:rsid w:val="00295115"/>
    <w:rsid w:val="002B6059"/>
    <w:rsid w:val="002D0133"/>
    <w:rsid w:val="002D15FE"/>
    <w:rsid w:val="002D39CF"/>
    <w:rsid w:val="002E6ED0"/>
    <w:rsid w:val="002F1E48"/>
    <w:rsid w:val="002F2632"/>
    <w:rsid w:val="003235A3"/>
    <w:rsid w:val="003305C8"/>
    <w:rsid w:val="00343A1A"/>
    <w:rsid w:val="00373B48"/>
    <w:rsid w:val="00376981"/>
    <w:rsid w:val="00393409"/>
    <w:rsid w:val="00396DC7"/>
    <w:rsid w:val="003A6F86"/>
    <w:rsid w:val="003B362D"/>
    <w:rsid w:val="003B3928"/>
    <w:rsid w:val="003F0038"/>
    <w:rsid w:val="00417D38"/>
    <w:rsid w:val="00423C4D"/>
    <w:rsid w:val="004606D2"/>
    <w:rsid w:val="00461C7B"/>
    <w:rsid w:val="0047218C"/>
    <w:rsid w:val="004A026A"/>
    <w:rsid w:val="004A2815"/>
    <w:rsid w:val="004A39BB"/>
    <w:rsid w:val="004A6394"/>
    <w:rsid w:val="004A733E"/>
    <w:rsid w:val="004B3562"/>
    <w:rsid w:val="004E3E8B"/>
    <w:rsid w:val="004E5C44"/>
    <w:rsid w:val="004F7154"/>
    <w:rsid w:val="005059DE"/>
    <w:rsid w:val="00516F06"/>
    <w:rsid w:val="005265AD"/>
    <w:rsid w:val="0058518A"/>
    <w:rsid w:val="005A1B1B"/>
    <w:rsid w:val="005A25BA"/>
    <w:rsid w:val="005B1D63"/>
    <w:rsid w:val="005C0E58"/>
    <w:rsid w:val="005C14BB"/>
    <w:rsid w:val="005C2D8A"/>
    <w:rsid w:val="005C5B70"/>
    <w:rsid w:val="005E6CFA"/>
    <w:rsid w:val="005E75BF"/>
    <w:rsid w:val="005E7B04"/>
    <w:rsid w:val="00622A8C"/>
    <w:rsid w:val="00662341"/>
    <w:rsid w:val="00663DE4"/>
    <w:rsid w:val="00665621"/>
    <w:rsid w:val="00675B5C"/>
    <w:rsid w:val="006848EE"/>
    <w:rsid w:val="006854D6"/>
    <w:rsid w:val="006856AF"/>
    <w:rsid w:val="00692D78"/>
    <w:rsid w:val="006C182A"/>
    <w:rsid w:val="006C638D"/>
    <w:rsid w:val="006D254F"/>
    <w:rsid w:val="006E54D4"/>
    <w:rsid w:val="006E5DDD"/>
    <w:rsid w:val="007278DA"/>
    <w:rsid w:val="0075117C"/>
    <w:rsid w:val="00765D03"/>
    <w:rsid w:val="0076731E"/>
    <w:rsid w:val="007712A3"/>
    <w:rsid w:val="00780A14"/>
    <w:rsid w:val="00790456"/>
    <w:rsid w:val="00796C09"/>
    <w:rsid w:val="007A2D77"/>
    <w:rsid w:val="007D3DDE"/>
    <w:rsid w:val="007E71C0"/>
    <w:rsid w:val="007F09F4"/>
    <w:rsid w:val="007F2C8D"/>
    <w:rsid w:val="008200F8"/>
    <w:rsid w:val="00833944"/>
    <w:rsid w:val="0085269A"/>
    <w:rsid w:val="00863456"/>
    <w:rsid w:val="00871EFE"/>
    <w:rsid w:val="00891EA7"/>
    <w:rsid w:val="008A1C50"/>
    <w:rsid w:val="008B265B"/>
    <w:rsid w:val="008B3D57"/>
    <w:rsid w:val="008D069C"/>
    <w:rsid w:val="008D1D9B"/>
    <w:rsid w:val="008D619E"/>
    <w:rsid w:val="009063DD"/>
    <w:rsid w:val="00907C54"/>
    <w:rsid w:val="00926C96"/>
    <w:rsid w:val="00933F77"/>
    <w:rsid w:val="00936C16"/>
    <w:rsid w:val="00950A8D"/>
    <w:rsid w:val="00953E31"/>
    <w:rsid w:val="00973808"/>
    <w:rsid w:val="00987D65"/>
    <w:rsid w:val="0099259E"/>
    <w:rsid w:val="009B2295"/>
    <w:rsid w:val="009E0921"/>
    <w:rsid w:val="009E5167"/>
    <w:rsid w:val="009F635A"/>
    <w:rsid w:val="00A143B8"/>
    <w:rsid w:val="00A70059"/>
    <w:rsid w:val="00A75933"/>
    <w:rsid w:val="00A81376"/>
    <w:rsid w:val="00A83ED3"/>
    <w:rsid w:val="00AB0224"/>
    <w:rsid w:val="00AB1F4C"/>
    <w:rsid w:val="00AC3260"/>
    <w:rsid w:val="00AF1644"/>
    <w:rsid w:val="00AF2261"/>
    <w:rsid w:val="00B038C6"/>
    <w:rsid w:val="00B05F20"/>
    <w:rsid w:val="00B12F42"/>
    <w:rsid w:val="00B35147"/>
    <w:rsid w:val="00B366D8"/>
    <w:rsid w:val="00B516CE"/>
    <w:rsid w:val="00B654EB"/>
    <w:rsid w:val="00B8187A"/>
    <w:rsid w:val="00BA5D0A"/>
    <w:rsid w:val="00BC28F5"/>
    <w:rsid w:val="00BC5E06"/>
    <w:rsid w:val="00BD0C84"/>
    <w:rsid w:val="00BD496E"/>
    <w:rsid w:val="00BE6E3D"/>
    <w:rsid w:val="00BF1FD1"/>
    <w:rsid w:val="00C00812"/>
    <w:rsid w:val="00C05488"/>
    <w:rsid w:val="00C142E3"/>
    <w:rsid w:val="00C178A4"/>
    <w:rsid w:val="00C42FF6"/>
    <w:rsid w:val="00C50512"/>
    <w:rsid w:val="00C55332"/>
    <w:rsid w:val="00C63F2C"/>
    <w:rsid w:val="00C64927"/>
    <w:rsid w:val="00C76D47"/>
    <w:rsid w:val="00C773BA"/>
    <w:rsid w:val="00C77E42"/>
    <w:rsid w:val="00CB0E5E"/>
    <w:rsid w:val="00CB3985"/>
    <w:rsid w:val="00CB6DFA"/>
    <w:rsid w:val="00CE3919"/>
    <w:rsid w:val="00D3749A"/>
    <w:rsid w:val="00D65A37"/>
    <w:rsid w:val="00D71235"/>
    <w:rsid w:val="00D91155"/>
    <w:rsid w:val="00DA6426"/>
    <w:rsid w:val="00DA6FB8"/>
    <w:rsid w:val="00DD0258"/>
    <w:rsid w:val="00DF135B"/>
    <w:rsid w:val="00DF591C"/>
    <w:rsid w:val="00E05EF8"/>
    <w:rsid w:val="00E0701F"/>
    <w:rsid w:val="00E55C18"/>
    <w:rsid w:val="00E55F4B"/>
    <w:rsid w:val="00E65620"/>
    <w:rsid w:val="00E74942"/>
    <w:rsid w:val="00E77F21"/>
    <w:rsid w:val="00EA2CE3"/>
    <w:rsid w:val="00EB7435"/>
    <w:rsid w:val="00EE36E7"/>
    <w:rsid w:val="00EE4417"/>
    <w:rsid w:val="00F04700"/>
    <w:rsid w:val="00F067DC"/>
    <w:rsid w:val="00F22F1B"/>
    <w:rsid w:val="00F37A4F"/>
    <w:rsid w:val="00F4715B"/>
    <w:rsid w:val="00F5127E"/>
    <w:rsid w:val="00F80FC1"/>
    <w:rsid w:val="00F9264F"/>
    <w:rsid w:val="00FD6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E60FAA0-55EB-4CF9-8F0B-FB188CC2D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82</Words>
  <Characters>3324</Characters>
  <Application>Microsoft Office Word</Application>
  <DocSecurity>0</DocSecurity>
  <Lines>27</Lines>
  <Paragraphs>7</Paragraphs>
  <ScaleCrop>false</ScaleCrop>
  <Company>Cathay Life Insurance.</Company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